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70AB0" w:rsidRPr="00FE7229" w:rsidRDefault="00187349" w:rsidP="00127F57">
      <w:pPr>
        <w:pStyle w:val="1"/>
        <w:rPr>
          <w:sz w:val="32"/>
          <w:szCs w:val="32"/>
        </w:rPr>
      </w:pPr>
      <w:r w:rsidRPr="00FE7229">
        <w:rPr>
          <w:rFonts w:hint="eastAsia"/>
          <w:sz w:val="32"/>
          <w:szCs w:val="32"/>
        </w:rPr>
        <w:t>裁判</w:t>
      </w:r>
      <w:r w:rsidRPr="00FE7229">
        <w:rPr>
          <w:rFonts w:hint="eastAsia"/>
          <w:sz w:val="32"/>
          <w:szCs w:val="32"/>
        </w:rPr>
        <w:t>-</w:t>
      </w:r>
      <w:r w:rsidRPr="00FE7229">
        <w:rPr>
          <w:rFonts w:hint="eastAsia"/>
          <w:sz w:val="32"/>
          <w:szCs w:val="32"/>
        </w:rPr>
        <w:t>棋手角色模型在计算机博弈对战平台上的应用</w:t>
      </w:r>
    </w:p>
    <w:p w:rsidR="00187349" w:rsidRPr="001E431A" w:rsidRDefault="00187349" w:rsidP="00127F57">
      <w:pPr>
        <w:ind w:firstLine="422"/>
      </w:pPr>
      <w:r w:rsidRPr="001E431A">
        <w:rPr>
          <w:rFonts w:hint="eastAsia"/>
          <w:b/>
        </w:rPr>
        <w:t>摘要</w:t>
      </w:r>
      <w:r w:rsidRPr="001E431A">
        <w:rPr>
          <w:b/>
        </w:rPr>
        <w:t>：</w:t>
      </w:r>
      <w:r w:rsidR="008030CA" w:rsidRPr="001E431A">
        <w:rPr>
          <w:rFonts w:hint="eastAsia"/>
        </w:rPr>
        <w:t>主要介绍用于</w:t>
      </w:r>
      <w:r w:rsidR="008030CA" w:rsidRPr="001E431A">
        <w:t>实现计算机博弈对战平台的架构模型。</w:t>
      </w:r>
      <w:r w:rsidR="008030CA" w:rsidRPr="001E431A">
        <w:rPr>
          <w:rFonts w:hint="eastAsia"/>
        </w:rPr>
        <w:t>通过</w:t>
      </w:r>
      <w:r w:rsidR="00647B05" w:rsidRPr="001E431A">
        <w:t>对现实中博弈活动的</w:t>
      </w:r>
      <w:r w:rsidR="008058E9">
        <w:rPr>
          <w:rFonts w:hint="eastAsia"/>
        </w:rPr>
        <w:t>逻辑</w:t>
      </w:r>
      <w:r w:rsidR="008030CA" w:rsidRPr="001E431A">
        <w:rPr>
          <w:rFonts w:hint="eastAsia"/>
        </w:rPr>
        <w:t>过程</w:t>
      </w:r>
      <w:r w:rsidR="00647B05" w:rsidRPr="001E431A">
        <w:t>的分析，</w:t>
      </w:r>
      <w:r w:rsidR="00647B05" w:rsidRPr="001E431A">
        <w:rPr>
          <w:rFonts w:hint="eastAsia"/>
        </w:rPr>
        <w:t>抽象</w:t>
      </w:r>
      <w:r w:rsidR="008030CA" w:rsidRPr="001E431A">
        <w:t>出裁判</w:t>
      </w:r>
      <w:r w:rsidR="008030CA" w:rsidRPr="001E431A">
        <w:t>-</w:t>
      </w:r>
      <w:r w:rsidR="008030CA" w:rsidRPr="001E431A">
        <w:t>棋手角色模型</w:t>
      </w:r>
      <w:r w:rsidR="008030CA" w:rsidRPr="001E431A">
        <w:rPr>
          <w:rFonts w:hint="eastAsia"/>
        </w:rPr>
        <w:t>，</w:t>
      </w:r>
      <w:r w:rsidR="008030CA" w:rsidRPr="001E431A">
        <w:t>提出</w:t>
      </w:r>
      <w:r w:rsidR="00ED50FD" w:rsidRPr="001E431A">
        <w:rPr>
          <w:rFonts w:hint="eastAsia"/>
        </w:rPr>
        <w:t>棋手</w:t>
      </w:r>
      <w:r w:rsidR="008030CA" w:rsidRPr="001E431A">
        <w:t>行棋事件驱动</w:t>
      </w:r>
      <w:r w:rsidR="00ED50FD" w:rsidRPr="001E431A">
        <w:rPr>
          <w:rFonts w:hint="eastAsia"/>
        </w:rPr>
        <w:t>对弈</w:t>
      </w:r>
      <w:r w:rsidR="00ED50FD" w:rsidRPr="001E431A">
        <w:t>逻辑</w:t>
      </w:r>
      <w:r w:rsidR="008030CA" w:rsidRPr="001E431A">
        <w:t>、</w:t>
      </w:r>
      <w:r w:rsidR="00EB4D34">
        <w:rPr>
          <w:rFonts w:hint="eastAsia"/>
        </w:rPr>
        <w:t>目的</w:t>
      </w:r>
      <w:r w:rsidR="00BA6C6D">
        <w:t>棋手</w:t>
      </w:r>
      <w:r w:rsidR="00EB4D34">
        <w:rPr>
          <w:rFonts w:hint="eastAsia"/>
        </w:rPr>
        <w:t>导向</w:t>
      </w:r>
      <w:r w:rsidR="00BA6C6D">
        <w:t>裁判</w:t>
      </w:r>
      <w:r w:rsidR="00BA6C6D">
        <w:rPr>
          <w:rFonts w:hint="eastAsia"/>
        </w:rPr>
        <w:t>指示</w:t>
      </w:r>
      <w:r w:rsidR="00EB4D34">
        <w:rPr>
          <w:rFonts w:hint="eastAsia"/>
        </w:rPr>
        <w:t>分配</w:t>
      </w:r>
      <w:r w:rsidR="00ED50FD" w:rsidRPr="001E431A">
        <w:rPr>
          <w:rFonts w:hint="eastAsia"/>
        </w:rPr>
        <w:t>和</w:t>
      </w:r>
      <w:r w:rsidR="00EB4D34">
        <w:rPr>
          <w:rFonts w:hint="eastAsia"/>
        </w:rPr>
        <w:t>对等双核心交互</w:t>
      </w:r>
      <w:r w:rsidR="00ED50FD" w:rsidRPr="001E431A">
        <w:rPr>
          <w:rFonts w:hint="eastAsia"/>
        </w:rPr>
        <w:t>三项</w:t>
      </w:r>
      <w:r w:rsidR="00ED50FD" w:rsidRPr="001E431A">
        <w:t>关键技术</w:t>
      </w:r>
      <w:r w:rsidR="00647B05" w:rsidRPr="001E431A">
        <w:rPr>
          <w:rFonts w:hint="eastAsia"/>
        </w:rPr>
        <w:t>，讨论</w:t>
      </w:r>
      <w:r w:rsidR="00ED50FD" w:rsidRPr="001E431A">
        <w:t>计算机博弈对战平台的实现</w:t>
      </w:r>
      <w:r w:rsidR="008030CA" w:rsidRPr="001E431A">
        <w:rPr>
          <w:rFonts w:hint="eastAsia"/>
        </w:rPr>
        <w:t>。</w:t>
      </w:r>
    </w:p>
    <w:p w:rsidR="00ED50FD" w:rsidRPr="003E1978" w:rsidRDefault="00ED50FD" w:rsidP="00127F57">
      <w:pPr>
        <w:pStyle w:val="2"/>
      </w:pPr>
      <w:r w:rsidRPr="003E1978">
        <w:rPr>
          <w:rFonts w:hint="eastAsia"/>
        </w:rPr>
        <w:t>引言</w:t>
      </w:r>
    </w:p>
    <w:p w:rsidR="00ED50FD" w:rsidRPr="001E431A" w:rsidRDefault="00B674D9" w:rsidP="00127F57">
      <w:r w:rsidRPr="001E431A">
        <w:rPr>
          <w:rFonts w:hint="eastAsia"/>
        </w:rPr>
        <w:t>检验</w:t>
      </w:r>
      <w:r w:rsidR="00A820C1" w:rsidRPr="001E431A">
        <w:rPr>
          <w:rFonts w:hint="eastAsia"/>
        </w:rPr>
        <w:t>两个</w:t>
      </w:r>
      <w:r w:rsidRPr="001E431A">
        <w:t>计算机博弈</w:t>
      </w:r>
      <w:r w:rsidRPr="001E431A">
        <w:rPr>
          <w:rFonts w:hint="eastAsia"/>
        </w:rPr>
        <w:t>研究</w:t>
      </w:r>
      <w:r w:rsidR="00A820C1" w:rsidRPr="001E431A">
        <w:rPr>
          <w:rFonts w:hint="eastAsia"/>
        </w:rPr>
        <w:t>者</w:t>
      </w:r>
      <w:r w:rsidR="00442AAA" w:rsidRPr="001E431A">
        <w:rPr>
          <w:rFonts w:hint="eastAsia"/>
        </w:rPr>
        <w:t>研究</w:t>
      </w:r>
      <w:r w:rsidRPr="001E431A">
        <w:t>成果</w:t>
      </w:r>
      <w:r w:rsidRPr="001E431A">
        <w:rPr>
          <w:rFonts w:hint="eastAsia"/>
        </w:rPr>
        <w:t>的</w:t>
      </w:r>
      <w:r w:rsidRPr="001E431A">
        <w:t>最直接</w:t>
      </w:r>
      <w:r w:rsidR="00A820C1" w:rsidRPr="001E431A">
        <w:rPr>
          <w:rFonts w:hint="eastAsia"/>
        </w:rPr>
        <w:t>方</w:t>
      </w:r>
      <w:r w:rsidRPr="001E431A">
        <w:t>法是</w:t>
      </w:r>
      <w:r w:rsidR="00442AAA" w:rsidRPr="001E431A">
        <w:rPr>
          <w:rFonts w:hint="eastAsia"/>
        </w:rPr>
        <w:t>：用</w:t>
      </w:r>
      <w:r w:rsidR="00A820C1" w:rsidRPr="001E431A">
        <w:rPr>
          <w:rFonts w:hint="eastAsia"/>
        </w:rPr>
        <w:t>他们</w:t>
      </w:r>
      <w:r w:rsidR="00A820C1" w:rsidRPr="001E431A">
        <w:t>编写</w:t>
      </w:r>
      <w:r w:rsidR="00442AAA" w:rsidRPr="001E431A">
        <w:rPr>
          <w:rFonts w:hint="eastAsia"/>
        </w:rPr>
        <w:t>的</w:t>
      </w:r>
      <w:r w:rsidRPr="001E431A">
        <w:t>博弈软件进行</w:t>
      </w:r>
      <w:r w:rsidR="00A820C1" w:rsidRPr="001E431A">
        <w:rPr>
          <w:rFonts w:hint="eastAsia"/>
        </w:rPr>
        <w:t>对弈</w:t>
      </w:r>
      <w:r w:rsidRPr="001E431A">
        <w:rPr>
          <w:rFonts w:hint="eastAsia"/>
        </w:rPr>
        <w:t>。</w:t>
      </w:r>
      <w:r w:rsidRPr="001E431A">
        <w:t>然而</w:t>
      </w:r>
      <w:r w:rsidRPr="001E431A">
        <w:rPr>
          <w:rFonts w:hint="eastAsia"/>
        </w:rPr>
        <w:t>，</w:t>
      </w:r>
      <w:r w:rsidR="00442AAA" w:rsidRPr="001E431A">
        <w:rPr>
          <w:rFonts w:hint="eastAsia"/>
        </w:rPr>
        <w:t>一个</w:t>
      </w:r>
      <w:r w:rsidR="00A820C1" w:rsidRPr="001E431A">
        <w:t>博弈软件作为独立的</w:t>
      </w:r>
      <w:r w:rsidR="00A820C1" w:rsidRPr="001E431A">
        <w:rPr>
          <w:rFonts w:hint="eastAsia"/>
        </w:rPr>
        <w:t>实</w:t>
      </w:r>
      <w:r w:rsidRPr="001E431A">
        <w:t>体，</w:t>
      </w:r>
      <w:r w:rsidR="00A820C1" w:rsidRPr="001E431A">
        <w:rPr>
          <w:rFonts w:hint="eastAsia"/>
        </w:rPr>
        <w:t>并</w:t>
      </w:r>
      <w:r w:rsidR="00A820C1" w:rsidRPr="001E431A">
        <w:t>不能与其</w:t>
      </w:r>
      <w:r w:rsidR="00A820C1" w:rsidRPr="001E431A">
        <w:rPr>
          <w:rFonts w:hint="eastAsia"/>
        </w:rPr>
        <w:t>它</w:t>
      </w:r>
      <w:r w:rsidR="00A820C1" w:rsidRPr="001E431A">
        <w:t>博弈</w:t>
      </w:r>
      <w:r w:rsidR="00A820C1" w:rsidRPr="001E431A">
        <w:rPr>
          <w:rFonts w:hint="eastAsia"/>
        </w:rPr>
        <w:t>软件</w:t>
      </w:r>
      <w:r w:rsidR="00A820C1" w:rsidRPr="001E431A">
        <w:t>进行直接的互动</w:t>
      </w:r>
      <w:r w:rsidR="00A820C1" w:rsidRPr="001E431A">
        <w:rPr>
          <w:rFonts w:hint="eastAsia"/>
        </w:rPr>
        <w:t>。</w:t>
      </w:r>
      <w:r w:rsidR="007F56C7" w:rsidRPr="001E431A">
        <w:rPr>
          <w:rFonts w:hint="eastAsia"/>
        </w:rPr>
        <w:t>若</w:t>
      </w:r>
      <w:r w:rsidR="00442AAA" w:rsidRPr="001E431A">
        <w:t>由人</w:t>
      </w:r>
      <w:r w:rsidR="00A820C1" w:rsidRPr="001E431A">
        <w:rPr>
          <w:rFonts w:hint="eastAsia"/>
        </w:rPr>
        <w:t>操盘</w:t>
      </w:r>
      <w:r w:rsidR="00442AAA" w:rsidRPr="001E431A">
        <w:rPr>
          <w:rFonts w:hint="eastAsia"/>
        </w:rPr>
        <w:t>进行</w:t>
      </w:r>
      <w:r w:rsidR="00442AAA" w:rsidRPr="001E431A">
        <w:t>对弈</w:t>
      </w:r>
      <w:r w:rsidR="00A820C1" w:rsidRPr="001E431A">
        <w:rPr>
          <w:rFonts w:hint="eastAsia"/>
        </w:rPr>
        <w:t>，</w:t>
      </w:r>
      <w:r w:rsidR="00A820C1" w:rsidRPr="001E431A">
        <w:t>不但效率低下，也</w:t>
      </w:r>
      <w:r w:rsidR="00A820C1" w:rsidRPr="001E431A">
        <w:rPr>
          <w:rFonts w:hint="eastAsia"/>
        </w:rPr>
        <w:t>不可</w:t>
      </w:r>
      <w:r w:rsidR="00A820C1" w:rsidRPr="001E431A">
        <w:t>避免地会</w:t>
      </w:r>
      <w:r w:rsidR="007F56C7" w:rsidRPr="001E431A">
        <w:rPr>
          <w:rFonts w:hint="eastAsia"/>
        </w:rPr>
        <w:t>出现</w:t>
      </w:r>
      <w:r w:rsidR="008058E9">
        <w:rPr>
          <w:rFonts w:hint="eastAsia"/>
        </w:rPr>
        <w:t>操作</w:t>
      </w:r>
      <w:r w:rsidR="007F56C7" w:rsidRPr="001E431A">
        <w:t>失误</w:t>
      </w:r>
      <w:r w:rsidR="00A820C1" w:rsidRPr="001E431A">
        <w:t>。</w:t>
      </w:r>
      <w:r w:rsidR="00442AAA" w:rsidRPr="001E431A">
        <w:rPr>
          <w:rFonts w:hint="eastAsia"/>
        </w:rPr>
        <w:t>这就需要编写</w:t>
      </w:r>
      <w:r w:rsidR="00442AAA" w:rsidRPr="001E431A">
        <w:t>计算机博弈对战</w:t>
      </w:r>
      <w:r w:rsidR="00442AAA" w:rsidRPr="001E431A">
        <w:rPr>
          <w:rFonts w:hint="eastAsia"/>
        </w:rPr>
        <w:t>平台</w:t>
      </w:r>
      <w:r w:rsidR="00442AAA" w:rsidRPr="001E431A">
        <w:t>这种</w:t>
      </w:r>
      <w:r w:rsidR="00442AAA" w:rsidRPr="001E431A">
        <w:rPr>
          <w:rFonts w:hint="eastAsia"/>
        </w:rPr>
        <w:t>工具</w:t>
      </w:r>
      <w:r w:rsidR="00442AAA" w:rsidRPr="001E431A">
        <w:t>程序来辅助博弈软件</w:t>
      </w:r>
      <w:r w:rsidR="00442AAA" w:rsidRPr="001E431A">
        <w:rPr>
          <w:rFonts w:hint="eastAsia"/>
        </w:rPr>
        <w:t>完成</w:t>
      </w:r>
      <w:r w:rsidR="00442AAA" w:rsidRPr="001E431A">
        <w:t>对弈。</w:t>
      </w:r>
    </w:p>
    <w:p w:rsidR="007F56C7" w:rsidRPr="001E431A" w:rsidRDefault="007F56C7" w:rsidP="00127F57">
      <w:r w:rsidRPr="001E431A">
        <w:rPr>
          <w:rFonts w:hint="eastAsia"/>
        </w:rPr>
        <w:t>在</w:t>
      </w:r>
      <w:r w:rsidRPr="001E431A">
        <w:t>计算机博弈领域中，二人博弈无疑是最常见的研究对象。</w:t>
      </w:r>
      <w:r w:rsidRPr="001E431A">
        <w:rPr>
          <w:rFonts w:hint="eastAsia"/>
        </w:rPr>
        <w:t>本文</w:t>
      </w:r>
      <w:r w:rsidR="00273924" w:rsidRPr="001E431A">
        <w:rPr>
          <w:rFonts w:hint="eastAsia"/>
        </w:rPr>
        <w:t>以</w:t>
      </w:r>
      <w:r w:rsidR="00647B05" w:rsidRPr="001E431A">
        <w:t>二人博弈</w:t>
      </w:r>
      <w:r w:rsidR="008058E9">
        <w:rPr>
          <w:rFonts w:hint="eastAsia"/>
        </w:rPr>
        <w:t>活动</w:t>
      </w:r>
      <w:r w:rsidR="00647B05" w:rsidRPr="001E431A">
        <w:t>为应用对象，从对博弈活动的</w:t>
      </w:r>
      <w:r w:rsidR="008058E9">
        <w:rPr>
          <w:rFonts w:hint="eastAsia"/>
        </w:rPr>
        <w:t>逻辑</w:t>
      </w:r>
      <w:r w:rsidR="00647B05" w:rsidRPr="001E431A">
        <w:t>过程</w:t>
      </w:r>
      <w:r w:rsidR="00273924" w:rsidRPr="001E431A">
        <w:rPr>
          <w:rFonts w:hint="eastAsia"/>
        </w:rPr>
        <w:t>出</w:t>
      </w:r>
      <w:r w:rsidRPr="001E431A">
        <w:t>发，</w:t>
      </w:r>
      <w:r w:rsidR="00273924" w:rsidRPr="001E431A">
        <w:rPr>
          <w:rFonts w:hint="eastAsia"/>
        </w:rPr>
        <w:t>建立</w:t>
      </w:r>
      <w:r w:rsidR="00273924" w:rsidRPr="001E431A">
        <w:t>裁判</w:t>
      </w:r>
      <w:r w:rsidR="00273924" w:rsidRPr="001E431A">
        <w:t>-</w:t>
      </w:r>
      <w:r w:rsidR="00273924" w:rsidRPr="001E431A">
        <w:t>棋手角色模型，并以该模型作为核心架构</w:t>
      </w:r>
      <w:r w:rsidR="00273924" w:rsidRPr="001E431A">
        <w:rPr>
          <w:rFonts w:hint="eastAsia"/>
        </w:rPr>
        <w:t>，</w:t>
      </w:r>
      <w:r w:rsidR="00273924" w:rsidRPr="001E431A">
        <w:t>讨论计算机博弈对战平台</w:t>
      </w:r>
      <w:r w:rsidR="00273924" w:rsidRPr="001E431A">
        <w:rPr>
          <w:rFonts w:hint="eastAsia"/>
        </w:rPr>
        <w:t>中</w:t>
      </w:r>
      <w:r w:rsidR="00273924" w:rsidRPr="001E431A">
        <w:t>的技术要点</w:t>
      </w:r>
      <w:r w:rsidR="00950EB1">
        <w:rPr>
          <w:rFonts w:hint="eastAsia"/>
        </w:rPr>
        <w:t>和</w:t>
      </w:r>
      <w:r w:rsidR="00950EB1">
        <w:t>对模型的改造与完善</w:t>
      </w:r>
      <w:r w:rsidR="00273924" w:rsidRPr="001E431A">
        <w:t>。</w:t>
      </w:r>
    </w:p>
    <w:p w:rsidR="00187349" w:rsidRDefault="00187349" w:rsidP="00127F57">
      <w:pPr>
        <w:pStyle w:val="2"/>
      </w:pPr>
      <w:r>
        <w:rPr>
          <w:rFonts w:hint="eastAsia"/>
        </w:rPr>
        <w:t>博弈</w:t>
      </w:r>
      <w:r w:rsidR="00647B05">
        <w:t>活动的</w:t>
      </w:r>
      <w:r w:rsidR="00522C2B">
        <w:rPr>
          <w:rFonts w:hint="eastAsia"/>
        </w:rPr>
        <w:t>逻辑</w:t>
      </w:r>
      <w:r w:rsidR="00522C2B">
        <w:t>过程</w:t>
      </w:r>
    </w:p>
    <w:p w:rsidR="003E1978" w:rsidRDefault="00647B05" w:rsidP="00225AEE">
      <w:pPr>
        <w:rPr>
          <w:rFonts w:hint="eastAsia"/>
        </w:rPr>
      </w:pPr>
      <w:r w:rsidRPr="001E431A">
        <w:rPr>
          <w:rFonts w:hint="eastAsia"/>
        </w:rPr>
        <w:t>为了</w:t>
      </w:r>
      <w:r w:rsidRPr="001E431A">
        <w:t>建立裁判</w:t>
      </w:r>
      <w:r w:rsidRPr="001E431A">
        <w:t>-</w:t>
      </w:r>
      <w:r w:rsidRPr="001E431A">
        <w:t>棋手角色模型，需要分析博弈活动的</w:t>
      </w:r>
      <w:r w:rsidR="00522C2B">
        <w:rPr>
          <w:rFonts w:hint="eastAsia"/>
        </w:rPr>
        <w:t>逻辑</w:t>
      </w:r>
      <w:r w:rsidR="00522C2B">
        <w:t>过程</w:t>
      </w:r>
      <w:r w:rsidR="00522C2B">
        <w:rPr>
          <w:rFonts w:hint="eastAsia"/>
        </w:rPr>
        <w:t>，</w:t>
      </w:r>
      <w:r w:rsidR="00556D4F" w:rsidRPr="001E431A">
        <w:rPr>
          <w:rFonts w:hint="eastAsia"/>
        </w:rPr>
        <w:t>建立</w:t>
      </w:r>
      <w:r w:rsidR="00556D4F" w:rsidRPr="001E431A">
        <w:t>相应的数学</w:t>
      </w:r>
      <w:r w:rsidR="00917C99">
        <w:rPr>
          <w:rFonts w:hint="eastAsia"/>
        </w:rPr>
        <w:t>或</w:t>
      </w:r>
      <w:r w:rsidR="00917C99">
        <w:t>逻辑</w:t>
      </w:r>
      <w:r w:rsidR="00556D4F" w:rsidRPr="001E431A">
        <w:t>模型</w:t>
      </w:r>
      <w:r w:rsidR="00556D4F" w:rsidRPr="001E431A">
        <w:rPr>
          <w:rFonts w:hint="eastAsia"/>
        </w:rPr>
        <w:t>。</w:t>
      </w:r>
      <w:r w:rsidR="00522C2B">
        <w:rPr>
          <w:rFonts w:hint="eastAsia"/>
        </w:rPr>
        <w:t>首先分析</w:t>
      </w:r>
      <w:r w:rsidR="00522C2B">
        <w:t>博弈</w:t>
      </w:r>
      <w:r w:rsidR="00522C2B">
        <w:rPr>
          <w:rFonts w:hint="eastAsia"/>
        </w:rPr>
        <w:t>活动</w:t>
      </w:r>
      <w:r w:rsidR="00522C2B">
        <w:t>中棋局状态的演化过程</w:t>
      </w:r>
      <w:r w:rsidR="003126DB" w:rsidRPr="001E431A">
        <w:rPr>
          <w:vertAlign w:val="superscript"/>
        </w:rPr>
        <w:t>[1]</w:t>
      </w:r>
      <w:r w:rsidR="00522C2B">
        <w:t>。</w:t>
      </w:r>
      <w:r w:rsidR="00556D4F" w:rsidRPr="001E431A">
        <w:rPr>
          <w:rFonts w:hint="eastAsia"/>
        </w:rPr>
        <w:t>图</w:t>
      </w:r>
      <w:r w:rsidR="00556D4F" w:rsidRPr="001E431A">
        <w:rPr>
          <w:rFonts w:hint="eastAsia"/>
        </w:rPr>
        <w:t>1</w:t>
      </w:r>
      <w:r w:rsidR="00556D4F" w:rsidRPr="001E431A">
        <w:t>-1</w:t>
      </w:r>
      <w:r w:rsidR="00556D4F" w:rsidRPr="001E431A">
        <w:rPr>
          <w:rFonts w:hint="eastAsia"/>
        </w:rPr>
        <w:t>给出</w:t>
      </w:r>
      <w:r w:rsidR="00556D4F" w:rsidRPr="001E431A">
        <w:t>了</w:t>
      </w:r>
      <w:r w:rsidR="00556D4F" w:rsidRPr="001E431A">
        <w:rPr>
          <w:rFonts w:hint="eastAsia"/>
        </w:rPr>
        <w:t>博弈状态</w:t>
      </w:r>
      <w:r w:rsidR="00556D4F" w:rsidRPr="001E431A">
        <w:t>演化过程图</w:t>
      </w:r>
      <w:r w:rsidR="00556D4F" w:rsidRPr="001E431A">
        <w:softHyphen/>
      </w:r>
      <w:r w:rsidR="00556D4F" w:rsidRPr="001E431A">
        <w:t>。</w:t>
      </w:r>
    </w:p>
    <w:p w:rsidR="00225AEE" w:rsidRPr="0057447F" w:rsidRDefault="00E667B7" w:rsidP="00225AEE">
      <w:pPr>
        <w:ind w:firstLineChars="0" w:firstLine="0"/>
        <w:jc w:val="center"/>
        <w:rPr>
          <w:rFonts w:hint="eastAsia"/>
        </w:rPr>
      </w:pPr>
      <w:r>
        <w:object w:dxaOrig="7016" w:dyaOrig="15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51pt;height:78pt" o:ole="">
            <v:imagedata r:id="rId6" o:title=""/>
          </v:shape>
          <o:OLEObject Type="Embed" ProgID="Visio.Drawing.11" ShapeID="_x0000_i1029" DrawAspect="Content" ObjectID="_1475834063" r:id="rId7"/>
        </w:object>
      </w:r>
    </w:p>
    <w:p w:rsidR="00187349" w:rsidRDefault="003E1978" w:rsidP="002E30DF">
      <w:pPr>
        <w:pStyle w:val="a5"/>
        <w:ind w:firstLineChars="0" w:firstLine="0"/>
        <w:rPr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F05C6">
        <w:fldChar w:fldCharType="begin"/>
      </w:r>
      <w:r w:rsidR="00AF05C6">
        <w:instrText xml:space="preserve"> </w:instrText>
      </w:r>
      <w:r w:rsidR="00AF05C6">
        <w:rPr>
          <w:rFonts w:hint="eastAsia"/>
        </w:rPr>
        <w:instrText>STYLEREF 2 \s</w:instrText>
      </w:r>
      <w:r w:rsidR="00AF05C6">
        <w:instrText xml:space="preserve"> </w:instrText>
      </w:r>
      <w:r w:rsidR="00AF05C6">
        <w:fldChar w:fldCharType="separate"/>
      </w:r>
      <w:r w:rsidR="00AF05C6">
        <w:rPr>
          <w:noProof/>
        </w:rPr>
        <w:t>1</w:t>
      </w:r>
      <w:r w:rsidR="00AF05C6">
        <w:fldChar w:fldCharType="end"/>
      </w:r>
      <w:r w:rsidR="00AF05C6">
        <w:noBreakHyphen/>
      </w:r>
      <w:r w:rsidR="00AF05C6">
        <w:fldChar w:fldCharType="begin"/>
      </w:r>
      <w:r w:rsidR="00AF05C6">
        <w:instrText xml:space="preserve"> </w:instrText>
      </w:r>
      <w:r w:rsidR="00AF05C6">
        <w:rPr>
          <w:rFonts w:hint="eastAsia"/>
        </w:rPr>
        <w:instrText xml:space="preserve">SEQ </w:instrText>
      </w:r>
      <w:r w:rsidR="00AF05C6">
        <w:rPr>
          <w:rFonts w:hint="eastAsia"/>
        </w:rPr>
        <w:instrText>图</w:instrText>
      </w:r>
      <w:r w:rsidR="00AF05C6">
        <w:rPr>
          <w:rFonts w:hint="eastAsia"/>
        </w:rPr>
        <w:instrText xml:space="preserve"> \* ARABIC \s 2</w:instrText>
      </w:r>
      <w:r w:rsidR="00AF05C6">
        <w:instrText xml:space="preserve"> </w:instrText>
      </w:r>
      <w:r w:rsidR="00AF05C6">
        <w:fldChar w:fldCharType="separate"/>
      </w:r>
      <w:r w:rsidR="00AF05C6">
        <w:rPr>
          <w:noProof/>
        </w:rPr>
        <w:t>1</w:t>
      </w:r>
      <w:r w:rsidR="00AF05C6">
        <w:fldChar w:fldCharType="end"/>
      </w:r>
      <w:r>
        <w:t xml:space="preserve"> </w:t>
      </w:r>
      <w:r w:rsidRPr="00AE2F6F">
        <w:rPr>
          <w:rFonts w:hint="eastAsia"/>
        </w:rPr>
        <w:t>二人博弈状态演化过程图</w:t>
      </w:r>
    </w:p>
    <w:p w:rsidR="00522C2B" w:rsidRPr="00127F57" w:rsidRDefault="00522C2B" w:rsidP="00127F57">
      <w:r w:rsidRPr="00127F57">
        <w:rPr>
          <w:rFonts w:hint="eastAsia"/>
        </w:rPr>
        <w:t>图</w:t>
      </w:r>
      <w:r w:rsidRPr="00127F57">
        <w:t>中</w:t>
      </w:r>
      <w:r w:rsidRPr="00127F57">
        <w:rPr>
          <w:rFonts w:hint="eastAsia"/>
        </w:rPr>
        <w:t>棋局</w:t>
      </w:r>
      <w:r w:rsidRPr="00127F57">
        <w:t>状态是在着法算子的</w:t>
      </w:r>
      <w:r w:rsidRPr="00127F57">
        <w:rPr>
          <w:rFonts w:hint="eastAsia"/>
        </w:rPr>
        <w:t>作用下</w:t>
      </w:r>
      <w:r w:rsidRPr="00127F57">
        <w:t>进行演化的，</w:t>
      </w:r>
      <w:r w:rsidRPr="00127F57">
        <w:rPr>
          <w:rFonts w:hint="eastAsia"/>
        </w:rPr>
        <w:t>其</w:t>
      </w:r>
      <w:r w:rsidRPr="00127F57">
        <w:t>对应的</w:t>
      </w:r>
      <w:r w:rsidRPr="00127F57">
        <w:rPr>
          <w:rFonts w:hint="eastAsia"/>
        </w:rPr>
        <w:t>状态转移</w:t>
      </w:r>
      <w:r w:rsidR="008A1CEB" w:rsidRPr="00127F57">
        <w:t>方程</w:t>
      </w:r>
      <w:r w:rsidR="00127F57">
        <w:rPr>
          <w:rFonts w:hint="eastAsia"/>
        </w:rPr>
        <w:t>可</w:t>
      </w:r>
      <w:r w:rsidR="00127F57">
        <w:t>写</w:t>
      </w:r>
      <w:r w:rsidRPr="00127F57">
        <w:t>为</w:t>
      </w:r>
    </w:p>
    <w:p w:rsidR="008C6F2D" w:rsidRDefault="00B02375" w:rsidP="00127F57">
      <w:pPr>
        <w:ind w:firstLineChars="0" w:firstLine="0"/>
        <w:jc w:val="center"/>
      </w:pPr>
      <w:r w:rsidRPr="00B02375">
        <w:rPr>
          <w:position w:val="-34"/>
        </w:rPr>
        <w:object w:dxaOrig="3640" w:dyaOrig="800">
          <v:shape id="_x0000_i1027" type="#_x0000_t75" style="width:182.25pt;height:39.75pt" o:ole="">
            <v:imagedata r:id="rId8" o:title=""/>
          </v:shape>
          <o:OLEObject Type="Embed" ProgID="Equation.DSMT4" ShapeID="_x0000_i1027" DrawAspect="Content" ObjectID="_1475834064" r:id="rId9"/>
        </w:object>
      </w:r>
    </w:p>
    <w:p w:rsidR="00F50002" w:rsidRPr="00127F57" w:rsidRDefault="008808F9" w:rsidP="00127F57">
      <w:r w:rsidRPr="00127F57">
        <w:rPr>
          <w:rFonts w:hint="eastAsia"/>
        </w:rPr>
        <w:t>式</w:t>
      </w:r>
      <w:r w:rsidRPr="00127F57">
        <w:t>中</w:t>
      </w:r>
      <w:r w:rsidR="00B02375" w:rsidRPr="00127F57">
        <w:rPr>
          <w:i/>
        </w:rPr>
        <w:t>S</w:t>
      </w:r>
      <w:r w:rsidR="00B02375" w:rsidRPr="00B02375">
        <w:rPr>
          <w:vertAlign w:val="subscript"/>
        </w:rPr>
        <w:t>0</w:t>
      </w:r>
      <w:r w:rsidR="00B02375">
        <w:rPr>
          <w:rFonts w:hint="eastAsia"/>
        </w:rPr>
        <w:t>，</w:t>
      </w:r>
      <w:r w:rsidR="00B02375">
        <w:rPr>
          <w:rFonts w:hint="eastAsia"/>
        </w:rPr>
        <w:t>即</w:t>
      </w:r>
      <w:r w:rsidR="00B02375">
        <w:rPr>
          <w:i/>
        </w:rPr>
        <w:t>s</w:t>
      </w:r>
      <w:r w:rsidR="00B02375">
        <w:rPr>
          <w:rFonts w:hint="eastAsia"/>
        </w:rPr>
        <w:t>，</w:t>
      </w:r>
      <w:r w:rsidRPr="00127F57">
        <w:rPr>
          <w:rFonts w:hint="eastAsia"/>
        </w:rPr>
        <w:t>表示</w:t>
      </w:r>
      <w:r w:rsidRPr="00127F57">
        <w:t>棋局的初始状态，</w:t>
      </w:r>
      <w:r w:rsidRPr="00127F57">
        <w:rPr>
          <w:rFonts w:hint="eastAsia"/>
          <w:i/>
        </w:rPr>
        <w:t>q</w:t>
      </w:r>
      <w:r w:rsidRPr="00127F57">
        <w:rPr>
          <w:i/>
          <w:vertAlign w:val="subscript"/>
        </w:rPr>
        <w:t>n</w:t>
      </w:r>
      <w:r w:rsidRPr="00127F57">
        <w:rPr>
          <w:rFonts w:hint="eastAsia"/>
        </w:rPr>
        <w:t>为第</w:t>
      </w:r>
      <w:r w:rsidRPr="00127F57">
        <w:rPr>
          <w:rFonts w:hint="eastAsia"/>
          <w:i/>
        </w:rPr>
        <w:t>n</w:t>
      </w:r>
      <w:r w:rsidRPr="00127F57">
        <w:rPr>
          <w:rFonts w:hint="eastAsia"/>
        </w:rPr>
        <w:t>步的</w:t>
      </w:r>
      <w:r w:rsidRPr="00127F57">
        <w:t>着法算子</w:t>
      </w:r>
      <w:r w:rsidRPr="00127F57">
        <w:rPr>
          <w:rFonts w:hint="eastAsia"/>
        </w:rPr>
        <w:t>，</w:t>
      </w:r>
      <w:r w:rsidRPr="00127F57">
        <w:rPr>
          <w:rFonts w:hint="eastAsia"/>
          <w:i/>
        </w:rPr>
        <w:t>S</w:t>
      </w:r>
      <w:r w:rsidRPr="00127F57">
        <w:rPr>
          <w:i/>
          <w:vertAlign w:val="subscript"/>
        </w:rPr>
        <w:t>n</w:t>
      </w:r>
      <w:r w:rsidRPr="00127F57">
        <w:rPr>
          <w:rFonts w:hint="eastAsia"/>
        </w:rPr>
        <w:t>为下完</w:t>
      </w:r>
      <w:r w:rsidRPr="00127F57">
        <w:t>第</w:t>
      </w:r>
      <w:r w:rsidRPr="00127F57">
        <w:rPr>
          <w:rFonts w:hint="eastAsia"/>
          <w:i/>
        </w:rPr>
        <w:t>n</w:t>
      </w:r>
      <w:r w:rsidRPr="00127F57">
        <w:rPr>
          <w:rFonts w:hint="eastAsia"/>
        </w:rPr>
        <w:t>步后</w:t>
      </w:r>
      <w:r w:rsidRPr="00127F57">
        <w:t>的局面</w:t>
      </w:r>
      <w:r w:rsidR="00F50002" w:rsidRPr="00127F57">
        <w:rPr>
          <w:rFonts w:hint="eastAsia"/>
        </w:rPr>
        <w:t>，</w:t>
      </w:r>
      <w:r w:rsidR="00B02375">
        <w:rPr>
          <w:i/>
        </w:rPr>
        <w:t>f</w:t>
      </w:r>
      <w:r w:rsidR="00F50002" w:rsidRPr="00127F57">
        <w:rPr>
          <w:rFonts w:hint="eastAsia"/>
        </w:rPr>
        <w:t>为</w:t>
      </w:r>
      <w:r w:rsidR="00F50002" w:rsidRPr="00127F57">
        <w:t>棋局终止时的步数，即</w:t>
      </w:r>
      <w:r w:rsidR="00F50002" w:rsidRPr="00127F57">
        <w:rPr>
          <w:rFonts w:hint="eastAsia"/>
          <w:i/>
        </w:rPr>
        <w:t>S</w:t>
      </w:r>
      <w:r w:rsidR="00B02375">
        <w:rPr>
          <w:i/>
          <w:vertAlign w:val="subscript"/>
        </w:rPr>
        <w:t>f</w:t>
      </w:r>
      <w:r w:rsidR="00F50002" w:rsidRPr="00127F57">
        <w:rPr>
          <w:rFonts w:hint="eastAsia"/>
        </w:rPr>
        <w:t>为</w:t>
      </w:r>
      <w:r w:rsidR="00F50002" w:rsidRPr="00127F57">
        <w:t>棋局的终盘状态</w:t>
      </w:r>
      <w:r w:rsidRPr="00127F57">
        <w:t>。</w:t>
      </w:r>
      <w:r w:rsidR="00F50002" w:rsidRPr="00127F57">
        <w:rPr>
          <w:rFonts w:hint="eastAsia"/>
        </w:rPr>
        <w:t>于</w:t>
      </w:r>
      <w:r w:rsidR="00F50002" w:rsidRPr="00127F57">
        <w:t>是</w:t>
      </w:r>
      <w:r w:rsidR="00F50002" w:rsidRPr="00127F57">
        <w:rPr>
          <w:rFonts w:hint="eastAsia"/>
        </w:rPr>
        <w:t>，</w:t>
      </w:r>
      <w:r w:rsidR="008A1CEB" w:rsidRPr="00127F57">
        <w:rPr>
          <w:rFonts w:hint="eastAsia"/>
        </w:rPr>
        <w:t>对弈</w:t>
      </w:r>
      <w:r w:rsidR="00F50002" w:rsidRPr="00127F57">
        <w:rPr>
          <w:rFonts w:hint="eastAsia"/>
        </w:rPr>
        <w:t>进行</w:t>
      </w:r>
      <w:r w:rsidR="00F50002" w:rsidRPr="00127F57">
        <w:t>中的</w:t>
      </w:r>
      <w:r w:rsidR="00F50002" w:rsidRPr="00127F57">
        <w:rPr>
          <w:rFonts w:hint="eastAsia"/>
        </w:rPr>
        <w:t>任一</w:t>
      </w:r>
      <w:r w:rsidR="00F50002" w:rsidRPr="00127F57">
        <w:t>棋局状态</w:t>
      </w:r>
      <w:r w:rsidR="00F50002" w:rsidRPr="00127F57">
        <w:rPr>
          <w:i/>
        </w:rPr>
        <w:t>S</w:t>
      </w:r>
      <w:r w:rsidR="00F50002" w:rsidRPr="00127F57">
        <w:rPr>
          <w:i/>
          <w:vertAlign w:val="subscript"/>
        </w:rPr>
        <w:t>n</w:t>
      </w:r>
      <w:r w:rsidR="008A1CEB" w:rsidRPr="00127F57">
        <w:rPr>
          <w:rFonts w:hint="eastAsia"/>
        </w:rPr>
        <w:t>的</w:t>
      </w:r>
      <w:r w:rsidR="008A1CEB" w:rsidRPr="00127F57">
        <w:t>导出</w:t>
      </w:r>
      <w:r w:rsidR="00F50002" w:rsidRPr="00127F57">
        <w:t>公式</w:t>
      </w:r>
      <w:r w:rsidR="008A1CEB" w:rsidRPr="00127F57">
        <w:rPr>
          <w:rFonts w:hint="eastAsia"/>
        </w:rPr>
        <w:t>为</w:t>
      </w:r>
    </w:p>
    <w:p w:rsidR="00F50002" w:rsidRPr="00F50002" w:rsidRDefault="00B02375" w:rsidP="00127F57">
      <w:pPr>
        <w:ind w:firstLineChars="0" w:firstLine="0"/>
        <w:jc w:val="center"/>
      </w:pPr>
      <w:r w:rsidRPr="00F50002">
        <w:rPr>
          <w:position w:val="-28"/>
        </w:rPr>
        <w:object w:dxaOrig="1620" w:dyaOrig="700">
          <v:shape id="_x0000_i1026" type="#_x0000_t75" style="width:81pt;height:35.25pt" o:ole="">
            <v:imagedata r:id="rId10" o:title=""/>
          </v:shape>
          <o:OLEObject Type="Embed" ProgID="Equation.DSMT4" ShapeID="_x0000_i1026" DrawAspect="Content" ObjectID="_1475834065" r:id="rId11"/>
        </w:object>
      </w:r>
    </w:p>
    <w:p w:rsidR="00556D4F" w:rsidRPr="00127F57" w:rsidRDefault="008A1CEB" w:rsidP="00127F57">
      <w:r w:rsidRPr="00127F57">
        <w:rPr>
          <w:rFonts w:hint="eastAsia"/>
        </w:rPr>
        <w:t>因此</w:t>
      </w:r>
      <w:r w:rsidRPr="00127F57">
        <w:t>，一</w:t>
      </w:r>
      <w:r w:rsidRPr="00127F57">
        <w:rPr>
          <w:rFonts w:hint="eastAsia"/>
        </w:rPr>
        <w:t>场</w:t>
      </w:r>
      <w:r w:rsidRPr="00127F57">
        <w:t>完整的博弈对局</w:t>
      </w:r>
      <w:r w:rsidRPr="00127F57">
        <w:rPr>
          <w:rFonts w:hint="eastAsia"/>
        </w:rPr>
        <w:t>的导出</w:t>
      </w:r>
      <w:r w:rsidRPr="00127F57">
        <w:t>公式</w:t>
      </w:r>
      <w:r w:rsidRPr="00127F57">
        <w:rPr>
          <w:rFonts w:hint="eastAsia"/>
        </w:rPr>
        <w:t>即</w:t>
      </w:r>
      <w:r w:rsidRPr="00127F57">
        <w:t>为</w:t>
      </w:r>
    </w:p>
    <w:p w:rsidR="008A1CEB" w:rsidRDefault="00E667B7" w:rsidP="00127F57">
      <w:pPr>
        <w:ind w:firstLineChars="0" w:firstLine="0"/>
        <w:jc w:val="center"/>
      </w:pPr>
      <w:r w:rsidRPr="008A1CEB">
        <w:rPr>
          <w:position w:val="-28"/>
        </w:rPr>
        <w:object w:dxaOrig="5420" w:dyaOrig="700">
          <v:shape id="_x0000_i1028" type="#_x0000_t75" style="width:271.5pt;height:35.25pt" o:ole="">
            <v:imagedata r:id="rId12" o:title=""/>
          </v:shape>
          <o:OLEObject Type="Embed" ProgID="Equation.DSMT4" ShapeID="_x0000_i1028" DrawAspect="Content" ObjectID="_1475834066" r:id="rId13"/>
        </w:object>
      </w:r>
    </w:p>
    <w:p w:rsidR="003A68EE" w:rsidRDefault="00127F57" w:rsidP="003A68EE">
      <w:pPr>
        <w:ind w:firstLineChars="0" w:firstLine="0"/>
      </w:pPr>
      <w:r w:rsidRPr="00127F57">
        <w:rPr>
          <w:rFonts w:hint="eastAsia"/>
        </w:rPr>
        <w:lastRenderedPageBreak/>
        <w:t>式</w:t>
      </w:r>
      <w:r w:rsidRPr="00127F57">
        <w:t>中</w:t>
      </w:r>
      <w:r w:rsidRPr="00127F57">
        <w:rPr>
          <w:rFonts w:hint="eastAsia"/>
        </w:rPr>
        <w:t>着法</w:t>
      </w:r>
      <w:r w:rsidRPr="00127F57">
        <w:t>序列</w:t>
      </w:r>
      <w:r w:rsidRPr="00127F57">
        <w:rPr>
          <w:rFonts w:hint="eastAsia"/>
          <w:i/>
        </w:rPr>
        <w:t>Q</w:t>
      </w:r>
      <w:r w:rsidRPr="00127F57">
        <w:t>={</w:t>
      </w:r>
      <w:r w:rsidRPr="00127F57">
        <w:rPr>
          <w:i/>
        </w:rPr>
        <w:t>q</w:t>
      </w:r>
      <w:r w:rsidRPr="00127F57">
        <w:rPr>
          <w:vertAlign w:val="subscript"/>
        </w:rPr>
        <w:t>1</w:t>
      </w:r>
      <w:r w:rsidRPr="00127F57">
        <w:t>,</w:t>
      </w:r>
      <w:r w:rsidRPr="00127F57">
        <w:rPr>
          <w:i/>
        </w:rPr>
        <w:t>q</w:t>
      </w:r>
      <w:r w:rsidRPr="00127F57">
        <w:rPr>
          <w:vertAlign w:val="subscript"/>
        </w:rPr>
        <w:t>2</w:t>
      </w:r>
      <w:r w:rsidRPr="00127F57">
        <w:t>,…,</w:t>
      </w:r>
      <w:r w:rsidRPr="00127F57">
        <w:rPr>
          <w:i/>
        </w:rPr>
        <w:t>q</w:t>
      </w:r>
      <w:r w:rsidR="00E667B7">
        <w:rPr>
          <w:i/>
          <w:vertAlign w:val="subscript"/>
        </w:rPr>
        <w:t>f</w:t>
      </w:r>
      <w:r w:rsidRPr="00127F57">
        <w:t>}</w:t>
      </w:r>
      <w:r w:rsidRPr="00127F57">
        <w:rPr>
          <w:rFonts w:hint="eastAsia"/>
        </w:rPr>
        <w:t>便是</w:t>
      </w:r>
      <w:r w:rsidRPr="00127F57">
        <w:t>记载博弈过程</w:t>
      </w:r>
      <w:r w:rsidR="00B35ABD">
        <w:rPr>
          <w:rFonts w:hint="eastAsia"/>
        </w:rPr>
        <w:t>的</w:t>
      </w:r>
      <w:r>
        <w:rPr>
          <w:rFonts w:hint="eastAsia"/>
        </w:rPr>
        <w:t>棋谱</w:t>
      </w:r>
      <w:r>
        <w:t>。</w:t>
      </w:r>
      <w:r w:rsidR="008F0A0B">
        <w:rPr>
          <w:rFonts w:hint="eastAsia"/>
        </w:rPr>
        <w:t>在</w:t>
      </w:r>
      <w:r w:rsidR="008F0A0B">
        <w:t>二人博弈中，着法序列</w:t>
      </w:r>
      <w:r w:rsidR="003A68EE">
        <w:rPr>
          <w:rFonts w:hint="eastAsia"/>
        </w:rPr>
        <w:t>Q</w:t>
      </w:r>
      <w:r w:rsidR="003A68EE">
        <w:t>中的着法是由双方棋手交替</w:t>
      </w:r>
      <w:r w:rsidR="003A68EE">
        <w:rPr>
          <w:rFonts w:hint="eastAsia"/>
        </w:rPr>
        <w:t>给出</w:t>
      </w:r>
      <w:r w:rsidR="008F0A0B">
        <w:t>的，即</w:t>
      </w:r>
      <w:r w:rsidR="008F0A0B">
        <w:rPr>
          <w:rFonts w:hint="eastAsia"/>
        </w:rPr>
        <w:t>：下标</w:t>
      </w:r>
      <w:r w:rsidR="008F0A0B">
        <w:rPr>
          <w:rFonts w:hint="eastAsia"/>
          <w:i/>
        </w:rPr>
        <w:t>n</w:t>
      </w:r>
      <w:r w:rsidR="008F0A0B">
        <w:rPr>
          <w:rFonts w:hint="eastAsia"/>
        </w:rPr>
        <w:t>为</w:t>
      </w:r>
      <w:r w:rsidR="008F0A0B">
        <w:t>奇数</w:t>
      </w:r>
      <w:r w:rsidR="008F0A0B">
        <w:rPr>
          <w:rFonts w:hint="eastAsia"/>
        </w:rPr>
        <w:t>的</w:t>
      </w:r>
      <w:r w:rsidR="003A68EE">
        <w:t>着法为先手方</w:t>
      </w:r>
      <w:r w:rsidR="003A68EE">
        <w:rPr>
          <w:rFonts w:hint="eastAsia"/>
        </w:rPr>
        <w:t>给出</w:t>
      </w:r>
      <w:r w:rsidR="008F0A0B">
        <w:t>着法，下标</w:t>
      </w:r>
      <w:r w:rsidR="008F0A0B">
        <w:rPr>
          <w:rFonts w:hint="eastAsia"/>
          <w:i/>
        </w:rPr>
        <w:t>n</w:t>
      </w:r>
      <w:r w:rsidR="008F0A0B">
        <w:rPr>
          <w:rFonts w:hint="eastAsia"/>
        </w:rPr>
        <w:t>为</w:t>
      </w:r>
      <w:r w:rsidR="008F0A0B">
        <w:t>偶数的着法为后手</w:t>
      </w:r>
      <w:r w:rsidR="008F0A0B">
        <w:rPr>
          <w:rFonts w:hint="eastAsia"/>
        </w:rPr>
        <w:t>方</w:t>
      </w:r>
      <w:r w:rsidR="003A68EE">
        <w:rPr>
          <w:rFonts w:hint="eastAsia"/>
        </w:rPr>
        <w:t>给出</w:t>
      </w:r>
      <w:r w:rsidR="008F0A0B">
        <w:t>着法。</w:t>
      </w:r>
    </w:p>
    <w:p w:rsidR="008A1CEB" w:rsidRDefault="008F0A0B" w:rsidP="003A68EE">
      <w:r>
        <w:rPr>
          <w:rFonts w:hint="eastAsia"/>
        </w:rPr>
        <w:t>博弈状态</w:t>
      </w:r>
      <w:r>
        <w:t>演化</w:t>
      </w:r>
      <w:r>
        <w:rPr>
          <w:rFonts w:hint="eastAsia"/>
        </w:rPr>
        <w:t>过程</w:t>
      </w:r>
      <w:r>
        <w:t>图中出现的着法均为合法着法，即着法</w:t>
      </w:r>
      <w:r>
        <w:rPr>
          <w:rFonts w:hint="eastAsia"/>
          <w:i/>
        </w:rPr>
        <w:t>q</w:t>
      </w:r>
      <w:r>
        <w:rPr>
          <w:i/>
          <w:vertAlign w:val="subscript"/>
        </w:rPr>
        <w:t>n</w:t>
      </w:r>
      <w:r w:rsidR="003A68EE">
        <w:rPr>
          <w:rFonts w:hint="eastAsia"/>
        </w:rPr>
        <w:t>总</w:t>
      </w:r>
      <w:r>
        <w:rPr>
          <w:rFonts w:hint="eastAsia"/>
        </w:rPr>
        <w:t>是</w:t>
      </w:r>
      <w:r>
        <w:t>状态</w:t>
      </w:r>
      <w:r>
        <w:rPr>
          <w:rFonts w:hint="eastAsia"/>
          <w:i/>
        </w:rPr>
        <w:t>S</w:t>
      </w:r>
      <w:r>
        <w:rPr>
          <w:i/>
          <w:vertAlign w:val="subscript"/>
        </w:rPr>
        <w:t>n</w:t>
      </w:r>
      <w:r w:rsidR="00917C99">
        <w:rPr>
          <w:vertAlign w:val="subscript"/>
        </w:rPr>
        <w:t>-1</w:t>
      </w:r>
      <w:r w:rsidR="00917C99">
        <w:rPr>
          <w:rFonts w:hint="eastAsia"/>
        </w:rPr>
        <w:t>下的</w:t>
      </w:r>
      <w:r w:rsidR="00917C99">
        <w:t>合法着法。</w:t>
      </w:r>
      <w:r w:rsidR="003A68EE">
        <w:rPr>
          <w:rFonts w:hint="eastAsia"/>
        </w:rPr>
        <w:t>然而</w:t>
      </w:r>
      <w:r w:rsidR="003A68EE">
        <w:t>，</w:t>
      </w:r>
      <w:r w:rsidR="003A68EE">
        <w:rPr>
          <w:rFonts w:hint="eastAsia"/>
        </w:rPr>
        <w:t>在</w:t>
      </w:r>
      <w:r w:rsidR="003A68EE">
        <w:t>实际的博弈活动</w:t>
      </w:r>
      <w:r w:rsidR="003A68EE">
        <w:rPr>
          <w:rFonts w:hint="eastAsia"/>
        </w:rPr>
        <w:t>中</w:t>
      </w:r>
      <w:r w:rsidR="00FE7229">
        <w:t>，棋手提供的着法并非总是合法的，这就需要进行显示</w:t>
      </w:r>
      <w:r w:rsidR="00FE7229">
        <w:rPr>
          <w:rFonts w:hint="eastAsia"/>
        </w:rPr>
        <w:t>的</w:t>
      </w:r>
      <w:r w:rsidR="003A68EE">
        <w:t>判断，以维护对弈的秩序</w:t>
      </w:r>
      <w:r w:rsidR="003A68EE">
        <w:rPr>
          <w:rFonts w:hint="eastAsia"/>
        </w:rPr>
        <w:t>。</w:t>
      </w:r>
      <w:r w:rsidR="008D385E">
        <w:rPr>
          <w:rFonts w:hint="eastAsia"/>
        </w:rPr>
        <w:t>另外</w:t>
      </w:r>
      <w:r w:rsidR="008D385E">
        <w:t>对棋局的</w:t>
      </w:r>
      <w:r w:rsidR="008D385E">
        <w:rPr>
          <w:rFonts w:hint="eastAsia"/>
        </w:rPr>
        <w:t>终盘</w:t>
      </w:r>
      <w:r w:rsidR="008D385E">
        <w:t>状态也需要进行显示的判断</w:t>
      </w:r>
      <w:r w:rsidR="00FE7229">
        <w:rPr>
          <w:rFonts w:hint="eastAsia"/>
        </w:rPr>
        <w:t>，这样</w:t>
      </w:r>
      <w:r w:rsidR="00FE7229">
        <w:t>才能使对弈逻辑到达结束状态</w:t>
      </w:r>
      <w:r w:rsidR="008D385E">
        <w:t>。</w:t>
      </w:r>
      <w:r w:rsidR="008D385E">
        <w:rPr>
          <w:rFonts w:hint="eastAsia"/>
        </w:rPr>
        <w:t>因此</w:t>
      </w:r>
      <w:r w:rsidR="00FE7229">
        <w:t>，</w:t>
      </w:r>
      <w:r w:rsidR="00FE7229">
        <w:t>描述</w:t>
      </w:r>
      <w:r w:rsidR="008D385E">
        <w:t>实际</w:t>
      </w:r>
      <w:r w:rsidR="008D385E">
        <w:rPr>
          <w:rFonts w:hint="eastAsia"/>
        </w:rPr>
        <w:t>的</w:t>
      </w:r>
      <w:r w:rsidR="008D385E">
        <w:t>博弈</w:t>
      </w:r>
      <w:r w:rsidR="008D385E">
        <w:rPr>
          <w:rFonts w:hint="eastAsia"/>
        </w:rPr>
        <w:t>活动</w:t>
      </w:r>
      <w:r w:rsidR="00FE7229">
        <w:t>逻辑过程</w:t>
      </w:r>
      <w:r w:rsidR="00FE7229">
        <w:rPr>
          <w:rFonts w:hint="eastAsia"/>
        </w:rPr>
        <w:t>就</w:t>
      </w:r>
      <w:r w:rsidR="003126DB">
        <w:t>需要采用</w:t>
      </w:r>
      <w:r w:rsidR="008D385E">
        <w:t>一种</w:t>
      </w:r>
      <w:r w:rsidR="003126DB">
        <w:rPr>
          <w:rFonts w:hint="eastAsia"/>
        </w:rPr>
        <w:t>更为</w:t>
      </w:r>
      <w:r w:rsidR="00FE7229">
        <w:rPr>
          <w:rFonts w:hint="eastAsia"/>
        </w:rPr>
        <w:t>全面</w:t>
      </w:r>
      <w:r w:rsidR="003126DB">
        <w:t>的</w:t>
      </w:r>
      <w:r w:rsidR="008D385E">
        <w:t>模型，</w:t>
      </w:r>
      <w:r w:rsidR="00331375">
        <w:rPr>
          <w:rFonts w:hint="eastAsia"/>
        </w:rPr>
        <w:t>二人博弈逻辑过程</w:t>
      </w:r>
      <w:r w:rsidR="00331375">
        <w:t>模型</w:t>
      </w:r>
      <w:r w:rsidR="00331375">
        <w:rPr>
          <w:rFonts w:hint="eastAsia"/>
        </w:rPr>
        <w:t>逻辑</w:t>
      </w:r>
      <w:r w:rsidR="00331375">
        <w:t>图如</w:t>
      </w:r>
      <w:r w:rsidR="00331375">
        <w:rPr>
          <w:rFonts w:hint="eastAsia"/>
        </w:rPr>
        <w:t>图</w:t>
      </w:r>
      <w:r w:rsidR="008D385E">
        <w:rPr>
          <w:rFonts w:hint="eastAsia"/>
        </w:rPr>
        <w:t>1-2</w:t>
      </w:r>
      <w:r w:rsidR="008D385E">
        <w:rPr>
          <w:rFonts w:hint="eastAsia"/>
        </w:rPr>
        <w:t>所示</w:t>
      </w:r>
      <w:r w:rsidR="008D385E">
        <w:t>。</w:t>
      </w:r>
    </w:p>
    <w:p w:rsidR="00300CE1" w:rsidRDefault="009C7086" w:rsidP="00300CE1">
      <w:pPr>
        <w:keepNext/>
        <w:ind w:firstLineChars="0" w:firstLine="0"/>
        <w:jc w:val="center"/>
      </w:pPr>
      <w:r>
        <w:object w:dxaOrig="4095" w:dyaOrig="5648">
          <v:shape id="_x0000_i1025" type="#_x0000_t75" style="width:179.25pt;height:248.25pt" o:ole="">
            <v:imagedata r:id="rId14" o:title=""/>
          </v:shape>
          <o:OLEObject Type="Embed" ProgID="Visio.Drawing.11" ShapeID="_x0000_i1025" DrawAspect="Content" ObjectID="_1475834067" r:id="rId15"/>
        </w:object>
      </w:r>
    </w:p>
    <w:p w:rsidR="008D385E" w:rsidRDefault="00300CE1" w:rsidP="002E30DF">
      <w:pPr>
        <w:pStyle w:val="a5"/>
        <w:ind w:firstLineChars="0" w:firstLine="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F05C6">
        <w:fldChar w:fldCharType="begin"/>
      </w:r>
      <w:r w:rsidR="00AF05C6">
        <w:instrText xml:space="preserve"> </w:instrText>
      </w:r>
      <w:r w:rsidR="00AF05C6">
        <w:rPr>
          <w:rFonts w:hint="eastAsia"/>
        </w:rPr>
        <w:instrText>STYLEREF 2 \s</w:instrText>
      </w:r>
      <w:r w:rsidR="00AF05C6">
        <w:instrText xml:space="preserve"> </w:instrText>
      </w:r>
      <w:r w:rsidR="00AF05C6">
        <w:fldChar w:fldCharType="separate"/>
      </w:r>
      <w:r w:rsidR="00AF05C6">
        <w:rPr>
          <w:noProof/>
        </w:rPr>
        <w:t>1</w:t>
      </w:r>
      <w:r w:rsidR="00AF05C6">
        <w:fldChar w:fldCharType="end"/>
      </w:r>
      <w:r w:rsidR="00AF05C6">
        <w:noBreakHyphen/>
      </w:r>
      <w:r w:rsidR="00AF05C6">
        <w:fldChar w:fldCharType="begin"/>
      </w:r>
      <w:r w:rsidR="00AF05C6">
        <w:instrText xml:space="preserve"> </w:instrText>
      </w:r>
      <w:r w:rsidR="00AF05C6">
        <w:rPr>
          <w:rFonts w:hint="eastAsia"/>
        </w:rPr>
        <w:instrText xml:space="preserve">SEQ </w:instrText>
      </w:r>
      <w:r w:rsidR="00AF05C6">
        <w:rPr>
          <w:rFonts w:hint="eastAsia"/>
        </w:rPr>
        <w:instrText>图</w:instrText>
      </w:r>
      <w:r w:rsidR="00AF05C6">
        <w:rPr>
          <w:rFonts w:hint="eastAsia"/>
        </w:rPr>
        <w:instrText xml:space="preserve"> \* ARABIC \s 2</w:instrText>
      </w:r>
      <w:r w:rsidR="00AF05C6">
        <w:instrText xml:space="preserve"> </w:instrText>
      </w:r>
      <w:r w:rsidR="00AF05C6">
        <w:fldChar w:fldCharType="separate"/>
      </w:r>
      <w:r w:rsidR="00AF05C6">
        <w:rPr>
          <w:noProof/>
        </w:rPr>
        <w:t>2</w:t>
      </w:r>
      <w:r w:rsidR="00AF05C6">
        <w:fldChar w:fldCharType="end"/>
      </w:r>
      <w:r>
        <w:t xml:space="preserve"> </w:t>
      </w:r>
      <w:r>
        <w:rPr>
          <w:rFonts w:hint="eastAsia"/>
        </w:rPr>
        <w:t>二人博弈逻辑过程</w:t>
      </w:r>
      <w:r>
        <w:t>模型</w:t>
      </w:r>
      <w:r w:rsidR="00331375">
        <w:rPr>
          <w:rFonts w:hint="eastAsia"/>
        </w:rPr>
        <w:t>逻辑</w:t>
      </w:r>
      <w:r w:rsidR="00331375">
        <w:t>图</w:t>
      </w:r>
    </w:p>
    <w:p w:rsidR="00300CE1" w:rsidRPr="008D385E" w:rsidRDefault="00F21CCF" w:rsidP="003A68EE">
      <w:r>
        <w:rPr>
          <w:rFonts w:hint="eastAsia"/>
        </w:rPr>
        <w:t>在</w:t>
      </w:r>
      <w:r>
        <w:t>该模型中，一旦对弈开始，双方棋手交替</w:t>
      </w:r>
      <w:r>
        <w:rPr>
          <w:rFonts w:hint="eastAsia"/>
        </w:rPr>
        <w:t>提供</w:t>
      </w:r>
      <w:r>
        <w:t>合法着法达成一个循环过程</w:t>
      </w:r>
      <w:r>
        <w:rPr>
          <w:rFonts w:hint="eastAsia"/>
        </w:rPr>
        <w:t>，从而</w:t>
      </w:r>
      <w:r>
        <w:t>使</w:t>
      </w:r>
      <w:r>
        <w:rPr>
          <w:rFonts w:hint="eastAsia"/>
        </w:rPr>
        <w:t>棋局状态</w:t>
      </w:r>
      <w:r>
        <w:t>发生转移</w:t>
      </w:r>
      <w:r w:rsidR="003126DB">
        <w:rPr>
          <w:rFonts w:hint="eastAsia"/>
        </w:rPr>
        <w:t>。</w:t>
      </w:r>
      <w:r>
        <w:rPr>
          <w:rFonts w:hint="eastAsia"/>
        </w:rPr>
        <w:t>直到</w:t>
      </w:r>
      <w:r>
        <w:t>一方行棋后达成</w:t>
      </w:r>
      <w:r>
        <w:rPr>
          <w:rFonts w:hint="eastAsia"/>
        </w:rPr>
        <w:t>终盘</w:t>
      </w:r>
      <w:r w:rsidR="003126DB">
        <w:t>状态</w:t>
      </w:r>
      <w:r w:rsidR="003126DB">
        <w:rPr>
          <w:rFonts w:hint="eastAsia"/>
        </w:rPr>
        <w:t>，</w:t>
      </w:r>
      <w:r w:rsidR="003126DB">
        <w:t>此时将</w:t>
      </w:r>
      <w:r>
        <w:rPr>
          <w:rFonts w:hint="eastAsia"/>
        </w:rPr>
        <w:t>跳出</w:t>
      </w:r>
      <w:r>
        <w:t>循环并使对弈结束。</w:t>
      </w:r>
    </w:p>
    <w:p w:rsidR="00187349" w:rsidRDefault="00187349" w:rsidP="00127F57">
      <w:pPr>
        <w:pStyle w:val="2"/>
      </w:pPr>
      <w:r>
        <w:rPr>
          <w:rFonts w:hint="eastAsia"/>
        </w:rPr>
        <w:t>裁判</w:t>
      </w:r>
      <w:r>
        <w:t>-</w:t>
      </w:r>
      <w:r>
        <w:t>棋手角色模型</w:t>
      </w:r>
      <w:r w:rsidR="00311E44">
        <w:rPr>
          <w:rFonts w:hint="eastAsia"/>
        </w:rPr>
        <w:t>的</w:t>
      </w:r>
      <w:r w:rsidR="00311E44">
        <w:t>建立</w:t>
      </w:r>
    </w:p>
    <w:p w:rsidR="003126DB" w:rsidRDefault="008C45EF" w:rsidP="00127F57">
      <w:r>
        <w:t>二人博弈逻辑过程模型</w:t>
      </w:r>
      <w:r>
        <w:rPr>
          <w:rFonts w:hint="eastAsia"/>
        </w:rPr>
        <w:t>是</w:t>
      </w:r>
      <w:r>
        <w:t>一个</w:t>
      </w:r>
      <w:r w:rsidR="00FE1A4A">
        <w:rPr>
          <w:rFonts w:hint="eastAsia"/>
        </w:rPr>
        <w:t>以</w:t>
      </w:r>
      <w:r w:rsidR="00FE1A4A">
        <w:t>棋手为中心的</w:t>
      </w:r>
      <w:r>
        <w:rPr>
          <w:rFonts w:hint="eastAsia"/>
        </w:rPr>
        <w:t>对称</w:t>
      </w:r>
      <w:r>
        <w:t>模型，双方棋手</w:t>
      </w:r>
      <w:r>
        <w:rPr>
          <w:rFonts w:hint="eastAsia"/>
        </w:rPr>
        <w:t>处于对等</w:t>
      </w:r>
      <w:r>
        <w:t>的</w:t>
      </w:r>
      <w:r>
        <w:rPr>
          <w:rFonts w:hint="eastAsia"/>
        </w:rPr>
        <w:t>地位</w:t>
      </w:r>
      <w:r w:rsidR="00FE1A4A">
        <w:t>，</w:t>
      </w:r>
      <w:r w:rsidR="00FE1A4A">
        <w:rPr>
          <w:rFonts w:hint="eastAsia"/>
        </w:rPr>
        <w:t>他们</w:t>
      </w:r>
      <w:r w:rsidR="00FE1A4A">
        <w:t>之间</w:t>
      </w:r>
      <w:r w:rsidR="00FE1A4A">
        <w:rPr>
          <w:rFonts w:hint="eastAsia"/>
        </w:rPr>
        <w:t>通过</w:t>
      </w:r>
      <w:r w:rsidR="00FE1A4A">
        <w:t>一系列</w:t>
      </w:r>
      <w:r w:rsidR="00FE1A4A">
        <w:rPr>
          <w:rFonts w:hint="eastAsia"/>
        </w:rPr>
        <w:t>的</w:t>
      </w:r>
      <w:r w:rsidR="00FE1A4A">
        <w:t>镜像操作来完成</w:t>
      </w:r>
      <w:r w:rsidR="00FE1A4A">
        <w:rPr>
          <w:rFonts w:hint="eastAsia"/>
        </w:rPr>
        <w:t>博弈</w:t>
      </w:r>
      <w:r w:rsidR="00FE1A4A">
        <w:t>活动</w:t>
      </w:r>
      <w:r>
        <w:t>。</w:t>
      </w:r>
      <w:r w:rsidR="00BA7757">
        <w:rPr>
          <w:rFonts w:hint="eastAsia"/>
        </w:rPr>
        <w:t>模型</w:t>
      </w:r>
      <w:r w:rsidR="00BA7757">
        <w:t>中包含有四种</w:t>
      </w:r>
      <w:r w:rsidR="00BA7757">
        <w:rPr>
          <w:rFonts w:hint="eastAsia"/>
        </w:rPr>
        <w:t>基本</w:t>
      </w:r>
      <w:r w:rsidR="00C22739">
        <w:t>操作：</w:t>
      </w:r>
      <w:r w:rsidR="00BA7757">
        <w:t>棋手</w:t>
      </w:r>
      <w:r w:rsidR="00C22739">
        <w:rPr>
          <w:rFonts w:hint="eastAsia"/>
        </w:rPr>
        <w:t>给出</w:t>
      </w:r>
      <w:r w:rsidR="00BA7757">
        <w:rPr>
          <w:rFonts w:hint="eastAsia"/>
        </w:rPr>
        <w:t>行棋</w:t>
      </w:r>
      <w:r w:rsidR="00BA7757">
        <w:t>着法、着法合法性判断、</w:t>
      </w:r>
      <w:r w:rsidR="00BA7757">
        <w:rPr>
          <w:rFonts w:hint="eastAsia"/>
        </w:rPr>
        <w:t>棋局</w:t>
      </w:r>
      <w:r w:rsidR="00BA7757">
        <w:t>状态维护</w:t>
      </w:r>
      <w:r w:rsidR="00BA7757">
        <w:rPr>
          <w:rFonts w:hint="eastAsia"/>
        </w:rPr>
        <w:t>和</w:t>
      </w:r>
      <w:r w:rsidR="00BA7757">
        <w:t>终盘判断。</w:t>
      </w:r>
      <w:r w:rsidR="00BA7757">
        <w:rPr>
          <w:rFonts w:hint="eastAsia"/>
        </w:rPr>
        <w:t>其</w:t>
      </w:r>
      <w:r w:rsidR="00BA7757">
        <w:t>中</w:t>
      </w:r>
      <w:r w:rsidR="00834D5C">
        <w:rPr>
          <w:rFonts w:hint="eastAsia"/>
        </w:rPr>
        <w:t>以棋手</w:t>
      </w:r>
      <w:r w:rsidR="00FE1A4A">
        <w:t>为</w:t>
      </w:r>
      <w:r w:rsidR="00FE1A4A">
        <w:rPr>
          <w:rFonts w:hint="eastAsia"/>
        </w:rPr>
        <w:t>核心</w:t>
      </w:r>
      <w:r w:rsidR="00834D5C">
        <w:t>的</w:t>
      </w:r>
      <w:r w:rsidR="00BA7757">
        <w:t>操作只有棋手</w:t>
      </w:r>
      <w:r w:rsidR="00C22739">
        <w:rPr>
          <w:rFonts w:hint="eastAsia"/>
        </w:rPr>
        <w:t>给出</w:t>
      </w:r>
      <w:r w:rsidR="00BA7757">
        <w:rPr>
          <w:rFonts w:hint="eastAsia"/>
        </w:rPr>
        <w:t>行棋着法</w:t>
      </w:r>
      <w:r w:rsidR="00834D5C">
        <w:rPr>
          <w:rFonts w:hint="eastAsia"/>
        </w:rPr>
        <w:t>一项</w:t>
      </w:r>
      <w:r w:rsidR="00BA7757">
        <w:t>，另外三项操作皆可脱离棋手而存在</w:t>
      </w:r>
      <w:r w:rsidR="00834D5C">
        <w:rPr>
          <w:rFonts w:hint="eastAsia"/>
        </w:rPr>
        <w:t>，</w:t>
      </w:r>
      <w:r w:rsidR="00BA7757">
        <w:rPr>
          <w:rFonts w:hint="eastAsia"/>
        </w:rPr>
        <w:t>并且</w:t>
      </w:r>
      <w:r w:rsidR="00834D5C">
        <w:rPr>
          <w:rFonts w:hint="eastAsia"/>
        </w:rPr>
        <w:t>它们</w:t>
      </w:r>
      <w:r w:rsidR="00FE1A4A">
        <w:rPr>
          <w:rFonts w:hint="eastAsia"/>
        </w:rPr>
        <w:t>全</w:t>
      </w:r>
      <w:r w:rsidR="00834D5C">
        <w:t>都</w:t>
      </w:r>
      <w:r w:rsidR="005D05E2">
        <w:t>依赖于博弈活动</w:t>
      </w:r>
      <w:r w:rsidR="00FE1A4A">
        <w:rPr>
          <w:rFonts w:hint="eastAsia"/>
        </w:rPr>
        <w:t>的</w:t>
      </w:r>
      <w:r w:rsidR="00BA7757">
        <w:t>规则</w:t>
      </w:r>
      <w:r w:rsidR="005D05E2">
        <w:t>定义</w:t>
      </w:r>
      <w:r w:rsidR="00BA7757">
        <w:t>。</w:t>
      </w:r>
    </w:p>
    <w:p w:rsidR="001C212A" w:rsidRDefault="00C22739" w:rsidP="00127F57">
      <w:r>
        <w:rPr>
          <w:rFonts w:hint="eastAsia"/>
        </w:rPr>
        <w:t>博弈</w:t>
      </w:r>
      <w:r>
        <w:t>活动的开展离不开规则的定义，棋</w:t>
      </w:r>
      <w:r>
        <w:rPr>
          <w:rFonts w:hint="eastAsia"/>
        </w:rPr>
        <w:t>手</w:t>
      </w:r>
      <w:r>
        <w:t>只有在规则框架的约束下才能</w:t>
      </w:r>
      <w:r>
        <w:rPr>
          <w:rFonts w:hint="eastAsia"/>
        </w:rPr>
        <w:t>完成</w:t>
      </w:r>
      <w:r>
        <w:t>对弈。</w:t>
      </w:r>
      <w:r>
        <w:rPr>
          <w:rFonts w:hint="eastAsia"/>
        </w:rPr>
        <w:t>现实</w:t>
      </w:r>
      <w:r>
        <w:t>中的博弈活动</w:t>
      </w:r>
      <w:r>
        <w:rPr>
          <w:rFonts w:hint="eastAsia"/>
        </w:rPr>
        <w:t>参与者</w:t>
      </w:r>
      <w:r>
        <w:t>除了棋手</w:t>
      </w:r>
      <w:r w:rsidR="001C212A">
        <w:rPr>
          <w:rFonts w:hint="eastAsia"/>
        </w:rPr>
        <w:t>外</w:t>
      </w:r>
      <w:r>
        <w:t>还有裁判</w:t>
      </w:r>
      <w:r>
        <w:rPr>
          <w:rFonts w:hint="eastAsia"/>
        </w:rPr>
        <w:t>，</w:t>
      </w:r>
      <w:r>
        <w:t>从</w:t>
      </w:r>
      <w:r>
        <w:rPr>
          <w:rFonts w:hint="eastAsia"/>
        </w:rPr>
        <w:t>广义</w:t>
      </w:r>
      <w:r>
        <w:t>上讲，</w:t>
      </w:r>
      <w:r>
        <w:rPr>
          <w:rFonts w:hint="eastAsia"/>
        </w:rPr>
        <w:t>博弈</w:t>
      </w:r>
      <w:r>
        <w:t>活动的规则是</w:t>
      </w:r>
      <w:r>
        <w:rPr>
          <w:rFonts w:hint="eastAsia"/>
        </w:rPr>
        <w:t>由</w:t>
      </w:r>
      <w:r>
        <w:t>裁判定义的</w:t>
      </w:r>
      <w:r>
        <w:rPr>
          <w:rFonts w:hint="eastAsia"/>
        </w:rPr>
        <w:t>，</w:t>
      </w:r>
      <w:r>
        <w:t>裁判</w:t>
      </w:r>
      <w:r>
        <w:rPr>
          <w:rFonts w:hint="eastAsia"/>
        </w:rPr>
        <w:t>能够</w:t>
      </w:r>
      <w:r>
        <w:t>完成有关于博弈活动规则的任何操作。</w:t>
      </w:r>
    </w:p>
    <w:p w:rsidR="00834D5C" w:rsidRDefault="00FE1A4A" w:rsidP="00127F57">
      <w:r>
        <w:rPr>
          <w:rFonts w:hint="eastAsia"/>
        </w:rPr>
        <w:t>那么在</w:t>
      </w:r>
      <w:r w:rsidR="001C212A">
        <w:t>博弈</w:t>
      </w:r>
      <w:r w:rsidR="001C212A">
        <w:rPr>
          <w:rFonts w:hint="eastAsia"/>
        </w:rPr>
        <w:t>逻辑</w:t>
      </w:r>
      <w:r>
        <w:t>过程</w:t>
      </w:r>
      <w:r>
        <w:rPr>
          <w:rFonts w:hint="eastAsia"/>
        </w:rPr>
        <w:t>中</w:t>
      </w:r>
      <w:r>
        <w:t>引入裁判</w:t>
      </w:r>
      <w:r>
        <w:rPr>
          <w:rFonts w:hint="eastAsia"/>
        </w:rPr>
        <w:t>这一</w:t>
      </w:r>
      <w:r>
        <w:t>角色</w:t>
      </w:r>
      <w:r>
        <w:rPr>
          <w:rFonts w:hint="eastAsia"/>
        </w:rPr>
        <w:t>，</w:t>
      </w:r>
      <w:r>
        <w:t>则</w:t>
      </w:r>
      <w:r w:rsidR="001C212A">
        <w:t>棋手</w:t>
      </w:r>
      <w:r w:rsidR="001C212A">
        <w:rPr>
          <w:rFonts w:hint="eastAsia"/>
        </w:rPr>
        <w:t>给出</w:t>
      </w:r>
      <w:r w:rsidR="001C212A">
        <w:t>行棋着法</w:t>
      </w:r>
      <w:r>
        <w:rPr>
          <w:rFonts w:hint="eastAsia"/>
        </w:rPr>
        <w:t>归</w:t>
      </w:r>
      <w:r w:rsidR="001C212A">
        <w:t>属于棋手</w:t>
      </w:r>
      <w:r w:rsidR="001C212A">
        <w:rPr>
          <w:rFonts w:hint="eastAsia"/>
        </w:rPr>
        <w:t>行为，</w:t>
      </w:r>
      <w:r>
        <w:t>着法合法性判断、棋局状态维护和终盘判断</w:t>
      </w:r>
      <w:r>
        <w:rPr>
          <w:rFonts w:hint="eastAsia"/>
        </w:rPr>
        <w:t>归</w:t>
      </w:r>
      <w:r w:rsidR="001C212A">
        <w:t>属于裁判行为。</w:t>
      </w:r>
      <w:r w:rsidR="001C212A">
        <w:rPr>
          <w:rFonts w:hint="eastAsia"/>
        </w:rPr>
        <w:t>在</w:t>
      </w:r>
      <w:r w:rsidR="001C212A">
        <w:t>博弈逻辑执行过程中，棋手</w:t>
      </w:r>
      <w:r w:rsidR="001C212A">
        <w:rPr>
          <w:rFonts w:hint="eastAsia"/>
        </w:rPr>
        <w:t>先</w:t>
      </w:r>
      <w:r w:rsidR="001C212A">
        <w:t>将行棋着法交付给裁判</w:t>
      </w:r>
      <w:r w:rsidR="001C212A">
        <w:rPr>
          <w:rFonts w:hint="eastAsia"/>
        </w:rPr>
        <w:t>，由</w:t>
      </w:r>
      <w:r w:rsidR="001C212A">
        <w:t>裁判进行着法合法性判断。</w:t>
      </w:r>
      <w:r w:rsidR="001C212A">
        <w:rPr>
          <w:rFonts w:hint="eastAsia"/>
        </w:rPr>
        <w:t>若</w:t>
      </w:r>
      <w:r w:rsidR="001C212A">
        <w:t>着法</w:t>
      </w:r>
      <w:r w:rsidR="001C212A">
        <w:rPr>
          <w:rFonts w:hint="eastAsia"/>
        </w:rPr>
        <w:t>不</w:t>
      </w:r>
      <w:r w:rsidR="001C212A">
        <w:t>合法，</w:t>
      </w:r>
      <w:r w:rsidR="001C212A">
        <w:rPr>
          <w:rFonts w:hint="eastAsia"/>
        </w:rPr>
        <w:t>裁判</w:t>
      </w:r>
      <w:r w:rsidR="001C212A">
        <w:t>不接受该着法，并向棋手索取</w:t>
      </w:r>
      <w:r w:rsidR="001C212A">
        <w:rPr>
          <w:rFonts w:hint="eastAsia"/>
        </w:rPr>
        <w:t>新的</w:t>
      </w:r>
      <w:r w:rsidR="001C212A">
        <w:t>合法着法</w:t>
      </w:r>
      <w:r w:rsidR="001C212A">
        <w:rPr>
          <w:rFonts w:hint="eastAsia"/>
        </w:rPr>
        <w:t>。</w:t>
      </w:r>
      <w:r w:rsidR="001C212A">
        <w:t>若</w:t>
      </w:r>
      <w:r w:rsidR="001C212A">
        <w:rPr>
          <w:rFonts w:hint="eastAsia"/>
        </w:rPr>
        <w:t>着法</w:t>
      </w:r>
      <w:r w:rsidR="001C212A">
        <w:t>合法，则裁判使用该着法</w:t>
      </w:r>
      <w:r w:rsidR="001C212A">
        <w:rPr>
          <w:rFonts w:hint="eastAsia"/>
        </w:rPr>
        <w:t>更新</w:t>
      </w:r>
      <w:r w:rsidR="001C212A">
        <w:t>棋盘状态，</w:t>
      </w:r>
      <w:r w:rsidR="001C212A">
        <w:rPr>
          <w:rFonts w:hint="eastAsia"/>
        </w:rPr>
        <w:t>然后</w:t>
      </w:r>
      <w:r w:rsidR="00E825B8">
        <w:rPr>
          <w:rFonts w:hint="eastAsia"/>
        </w:rPr>
        <w:t>判断</w:t>
      </w:r>
      <w:r w:rsidR="00E825B8">
        <w:t>棋盘状态是否为终盘状态，并</w:t>
      </w:r>
      <w:r w:rsidR="00E825B8">
        <w:rPr>
          <w:rFonts w:hint="eastAsia"/>
        </w:rPr>
        <w:t>以</w:t>
      </w:r>
      <w:r w:rsidR="00E825B8">
        <w:t>此决定</w:t>
      </w:r>
      <w:r w:rsidR="00E825B8">
        <w:rPr>
          <w:rFonts w:hint="eastAsia"/>
        </w:rPr>
        <w:t>对弈</w:t>
      </w:r>
      <w:r w:rsidR="00E825B8">
        <w:t>是否结束。</w:t>
      </w:r>
    </w:p>
    <w:p w:rsidR="00BA7757" w:rsidRDefault="007512CD" w:rsidP="007E26FB">
      <w:r>
        <w:rPr>
          <w:rFonts w:hint="eastAsia"/>
        </w:rPr>
        <w:t>此时</w:t>
      </w:r>
      <w:r>
        <w:t>重新考察</w:t>
      </w:r>
      <w:r>
        <w:rPr>
          <w:rFonts w:hint="eastAsia"/>
        </w:rPr>
        <w:t>二人</w:t>
      </w:r>
      <w:r w:rsidR="00834D5C">
        <w:rPr>
          <w:rFonts w:hint="eastAsia"/>
        </w:rPr>
        <w:t>博弈逻辑</w:t>
      </w:r>
      <w:r w:rsidR="00834D5C">
        <w:t>过程</w:t>
      </w:r>
      <w:r w:rsidR="00B72907">
        <w:rPr>
          <w:rFonts w:hint="eastAsia"/>
        </w:rPr>
        <w:t>模型</w:t>
      </w:r>
      <w:r>
        <w:rPr>
          <w:rFonts w:hint="eastAsia"/>
        </w:rPr>
        <w:t>可以</w:t>
      </w:r>
      <w:r>
        <w:t>发现</w:t>
      </w:r>
      <w:r w:rsidR="00834D5C">
        <w:t>，棋手给出行棋着法这一操作</w:t>
      </w:r>
      <w:r w:rsidR="00B72907">
        <w:rPr>
          <w:rFonts w:hint="eastAsia"/>
        </w:rPr>
        <w:t>与其它</w:t>
      </w:r>
      <w:r w:rsidR="00B72907">
        <w:t>操作</w:t>
      </w:r>
      <w:r w:rsidR="00B72907">
        <w:rPr>
          <w:rFonts w:hint="eastAsia"/>
        </w:rPr>
        <w:lastRenderedPageBreak/>
        <w:t>的</w:t>
      </w:r>
      <w:r w:rsidR="00B72907">
        <w:t>连接是经过简化的，</w:t>
      </w:r>
      <w:r w:rsidR="00B72907">
        <w:rPr>
          <w:rFonts w:hint="eastAsia"/>
        </w:rPr>
        <w:t>这其中</w:t>
      </w:r>
      <w:r w:rsidR="00B72907">
        <w:t>隐含着棋手与裁判之间的交互。</w:t>
      </w:r>
      <w:r w:rsidR="00B72907">
        <w:rPr>
          <w:rFonts w:hint="eastAsia"/>
        </w:rPr>
        <w:t>完整</w:t>
      </w:r>
      <w:r w:rsidR="00B72907">
        <w:t>的操作过程</w:t>
      </w:r>
      <w:r w:rsidR="00B72907">
        <w:rPr>
          <w:rFonts w:hint="eastAsia"/>
        </w:rPr>
        <w:t>包括</w:t>
      </w:r>
      <w:r w:rsidR="00B72907">
        <w:t>：</w:t>
      </w:r>
      <w:r w:rsidR="00DF3C06">
        <w:t>裁判</w:t>
      </w:r>
      <w:r w:rsidR="00DF3C06">
        <w:rPr>
          <w:rFonts w:hint="eastAsia"/>
        </w:rPr>
        <w:t>通知</w:t>
      </w:r>
      <w:r w:rsidR="00DF3C06">
        <w:t>棋手</w:t>
      </w:r>
      <w:r w:rsidR="00DF3C06">
        <w:rPr>
          <w:rFonts w:hint="eastAsia"/>
        </w:rPr>
        <w:t>行棋</w:t>
      </w:r>
      <w:r w:rsidR="00834D5C">
        <w:rPr>
          <w:rFonts w:hint="eastAsia"/>
        </w:rPr>
        <w:t>、</w:t>
      </w:r>
      <w:r w:rsidR="00834D5C">
        <w:t>棋手给出行棋着法、裁判接</w:t>
      </w:r>
      <w:r w:rsidR="00834D5C">
        <w:rPr>
          <w:rFonts w:hint="eastAsia"/>
        </w:rPr>
        <w:t>收</w:t>
      </w:r>
      <w:r w:rsidR="00834D5C">
        <w:t>着法</w:t>
      </w:r>
      <w:r w:rsidR="00B72907">
        <w:rPr>
          <w:rFonts w:hint="eastAsia"/>
        </w:rPr>
        <w:t>三个</w:t>
      </w:r>
      <w:r w:rsidR="00B72907">
        <w:t>步骤</w:t>
      </w:r>
      <w:r w:rsidR="00834D5C">
        <w:t>。</w:t>
      </w:r>
      <w:r w:rsidR="00DF3C06">
        <w:rPr>
          <w:rFonts w:hint="eastAsia"/>
        </w:rPr>
        <w:t>另外棋手在博弈</w:t>
      </w:r>
      <w:r w:rsidR="00DF3C06">
        <w:t>活动中所需的</w:t>
      </w:r>
      <w:r w:rsidR="00DF3C06">
        <w:rPr>
          <w:rFonts w:hint="eastAsia"/>
        </w:rPr>
        <w:t>必要</w:t>
      </w:r>
      <w:r w:rsidR="00326EE1">
        <w:t>信息也</w:t>
      </w:r>
      <w:r w:rsidR="00326EE1">
        <w:rPr>
          <w:rFonts w:hint="eastAsia"/>
        </w:rPr>
        <w:t>可以</w:t>
      </w:r>
      <w:r w:rsidR="00A044E5">
        <w:rPr>
          <w:rFonts w:hint="eastAsia"/>
        </w:rPr>
        <w:t>看做</w:t>
      </w:r>
      <w:r w:rsidR="00326EE1">
        <w:t>是</w:t>
      </w:r>
      <w:r w:rsidR="00326EE1">
        <w:rPr>
          <w:rFonts w:hint="eastAsia"/>
        </w:rPr>
        <w:t>由</w:t>
      </w:r>
      <w:r w:rsidR="00326EE1">
        <w:t>裁判主动给出的。</w:t>
      </w:r>
      <w:r w:rsidR="00326EE1">
        <w:rPr>
          <w:rFonts w:hint="eastAsia"/>
        </w:rPr>
        <w:t>再</w:t>
      </w:r>
      <w:r w:rsidR="007E26FB">
        <w:rPr>
          <w:rFonts w:hint="eastAsia"/>
        </w:rPr>
        <w:t>考察</w:t>
      </w:r>
      <w:r w:rsidR="007E26FB">
        <w:t>带有</w:t>
      </w:r>
      <w:r w:rsidR="007E26FB">
        <w:rPr>
          <w:rFonts w:hint="eastAsia"/>
        </w:rPr>
        <w:t>裁判</w:t>
      </w:r>
      <w:r w:rsidR="007E26FB">
        <w:t>的二人博弈逻辑</w:t>
      </w:r>
      <w:r w:rsidR="007E26FB">
        <w:rPr>
          <w:rFonts w:hint="eastAsia"/>
        </w:rPr>
        <w:t>过程</w:t>
      </w:r>
      <w:r w:rsidR="007E26FB">
        <w:t>，</w:t>
      </w:r>
      <w:r w:rsidR="00E825B8" w:rsidRPr="001E431A">
        <w:rPr>
          <w:rFonts w:hint="eastAsia"/>
        </w:rPr>
        <w:t>博弈活动可以看成：棋手在裁判定义的规则框架下，根据裁判指示完成的有序行为序列的统一。</w:t>
      </w:r>
    </w:p>
    <w:p w:rsidR="00D94BD8" w:rsidRDefault="00D64761" w:rsidP="00127F57">
      <w:r>
        <w:rPr>
          <w:rFonts w:hint="eastAsia"/>
        </w:rPr>
        <w:t>因为</w:t>
      </w:r>
      <w:r>
        <w:t>博弈逻辑过程是由裁判</w:t>
      </w:r>
      <w:r>
        <w:rPr>
          <w:rFonts w:hint="eastAsia"/>
        </w:rPr>
        <w:t>和</w:t>
      </w:r>
      <w:r>
        <w:t>棋手的行为序列组成的，所以可以从博弈参与者的身份角色</w:t>
      </w:r>
      <w:r>
        <w:rPr>
          <w:rFonts w:hint="eastAsia"/>
        </w:rPr>
        <w:t>出发</w:t>
      </w:r>
      <w:r>
        <w:t>，</w:t>
      </w:r>
      <w:r>
        <w:rPr>
          <w:rFonts w:hint="eastAsia"/>
        </w:rPr>
        <w:t>对</w:t>
      </w:r>
      <w:r>
        <w:t>博弈逻辑过程重新</w:t>
      </w:r>
      <w:r>
        <w:rPr>
          <w:rFonts w:hint="eastAsia"/>
        </w:rPr>
        <w:t>抽象</w:t>
      </w:r>
      <w:r>
        <w:t>，</w:t>
      </w:r>
      <w:r w:rsidR="00697B27">
        <w:rPr>
          <w:rFonts w:hint="eastAsia"/>
        </w:rPr>
        <w:t>建立以全部</w:t>
      </w:r>
      <w:r w:rsidR="00697B27">
        <w:t>博弈参与者</w:t>
      </w:r>
      <w:r w:rsidR="00697B27">
        <w:rPr>
          <w:rFonts w:hint="eastAsia"/>
        </w:rPr>
        <w:t>为</w:t>
      </w:r>
      <w:r w:rsidR="006831F7">
        <w:rPr>
          <w:rFonts w:hint="eastAsia"/>
        </w:rPr>
        <w:t>对象</w:t>
      </w:r>
      <w:r w:rsidR="00697B27">
        <w:t>的</w:t>
      </w:r>
      <w:r w:rsidR="00697B27">
        <w:rPr>
          <w:rFonts w:hint="eastAsia"/>
        </w:rPr>
        <w:t>裁判</w:t>
      </w:r>
      <w:r w:rsidR="00697B27">
        <w:t>-</w:t>
      </w:r>
      <w:r w:rsidR="00697B27">
        <w:t>棋手角色模型</w:t>
      </w:r>
      <w:r w:rsidR="00331375">
        <w:rPr>
          <w:rFonts w:hint="eastAsia"/>
        </w:rPr>
        <w:t>。裁判</w:t>
      </w:r>
      <w:r w:rsidR="00331375">
        <w:rPr>
          <w:rFonts w:hint="eastAsia"/>
        </w:rPr>
        <w:t>-</w:t>
      </w:r>
      <w:r w:rsidR="00331375">
        <w:t>棋手</w:t>
      </w:r>
      <w:r w:rsidR="00331375">
        <w:rPr>
          <w:rFonts w:hint="eastAsia"/>
        </w:rPr>
        <w:t>角色</w:t>
      </w:r>
      <w:r w:rsidR="00331375">
        <w:t>模型</w:t>
      </w:r>
      <w:r w:rsidR="00331375">
        <w:rPr>
          <w:rFonts w:hint="eastAsia"/>
        </w:rPr>
        <w:t>逻辑</w:t>
      </w:r>
      <w:r w:rsidR="00331375">
        <w:t>图</w:t>
      </w:r>
      <w:r w:rsidR="00331375">
        <w:rPr>
          <w:rFonts w:hint="eastAsia"/>
        </w:rPr>
        <w:t>如图</w:t>
      </w:r>
      <w:r w:rsidR="00697B27">
        <w:rPr>
          <w:rFonts w:hint="eastAsia"/>
        </w:rPr>
        <w:t>2-1</w:t>
      </w:r>
      <w:r w:rsidR="00697B27">
        <w:rPr>
          <w:rFonts w:hint="eastAsia"/>
        </w:rPr>
        <w:t>所示</w:t>
      </w:r>
      <w:r w:rsidR="00697B27">
        <w:t>。</w:t>
      </w:r>
    </w:p>
    <w:p w:rsidR="00AF05C6" w:rsidRDefault="00E667B7" w:rsidP="00AF05C6">
      <w:pPr>
        <w:keepNext/>
        <w:ind w:firstLineChars="0" w:firstLine="0"/>
        <w:jc w:val="center"/>
      </w:pPr>
      <w:r>
        <w:object w:dxaOrig="13518" w:dyaOrig="8332">
          <v:shape id="_x0000_i1030" type="#_x0000_t75" style="width:414.75pt;height:255.75pt" o:ole="">
            <v:imagedata r:id="rId16" o:title=""/>
          </v:shape>
          <o:OLEObject Type="Embed" ProgID="Visio.Drawing.11" ShapeID="_x0000_i1030" DrawAspect="Content" ObjectID="_1475834068" r:id="rId17"/>
        </w:object>
      </w:r>
    </w:p>
    <w:p w:rsidR="00697B27" w:rsidRDefault="00AF05C6" w:rsidP="007F3191">
      <w:pPr>
        <w:pStyle w:val="a5"/>
        <w:ind w:firstLineChars="0" w:firstLine="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2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裁判</w:t>
      </w:r>
      <w:r>
        <w:rPr>
          <w:rFonts w:hint="eastAsia"/>
        </w:rPr>
        <w:t>-</w:t>
      </w:r>
      <w:r>
        <w:t>棋手</w:t>
      </w:r>
      <w:r>
        <w:rPr>
          <w:rFonts w:hint="eastAsia"/>
        </w:rPr>
        <w:t>角色</w:t>
      </w:r>
      <w:r>
        <w:t>模型</w:t>
      </w:r>
      <w:r w:rsidR="00331375">
        <w:rPr>
          <w:rFonts w:hint="eastAsia"/>
        </w:rPr>
        <w:t>逻辑</w:t>
      </w:r>
      <w:r w:rsidR="00331375">
        <w:t>图</w:t>
      </w:r>
    </w:p>
    <w:p w:rsidR="00187349" w:rsidRDefault="00164F82" w:rsidP="00331375">
      <w:pPr>
        <w:rPr>
          <w:rFonts w:hint="eastAsia"/>
        </w:rPr>
      </w:pPr>
      <w:r>
        <w:rPr>
          <w:rFonts w:hint="eastAsia"/>
        </w:rPr>
        <w:t>在</w:t>
      </w:r>
      <w:r>
        <w:t>裁判</w:t>
      </w:r>
      <w:r>
        <w:t>-</w:t>
      </w:r>
      <w:r>
        <w:t>棋手角色模型中，</w:t>
      </w:r>
      <w:r w:rsidR="00693FAF">
        <w:rPr>
          <w:rFonts w:hint="eastAsia"/>
        </w:rPr>
        <w:t>裁判</w:t>
      </w:r>
      <w:r w:rsidR="00693FAF">
        <w:t>和棋手几方角色</w:t>
      </w:r>
      <w:r w:rsidR="00693FAF">
        <w:rPr>
          <w:rFonts w:hint="eastAsia"/>
        </w:rPr>
        <w:t>被</w:t>
      </w:r>
      <w:r w:rsidR="00693FAF">
        <w:t>有效地分隔开来，</w:t>
      </w:r>
      <w:r w:rsidR="00831606">
        <w:rPr>
          <w:rFonts w:hint="eastAsia"/>
        </w:rPr>
        <w:t>使得</w:t>
      </w:r>
      <w:r w:rsidR="00622347">
        <w:rPr>
          <w:rFonts w:hint="eastAsia"/>
        </w:rPr>
        <w:t>不同</w:t>
      </w:r>
      <w:r w:rsidR="00622347">
        <w:t>的角色之间完全不</w:t>
      </w:r>
      <w:r w:rsidR="00831606">
        <w:rPr>
          <w:rFonts w:hint="eastAsia"/>
        </w:rPr>
        <w:t>必</w:t>
      </w:r>
      <w:r w:rsidR="00622347">
        <w:rPr>
          <w:rFonts w:hint="eastAsia"/>
        </w:rPr>
        <w:t>知晓</w:t>
      </w:r>
      <w:r w:rsidR="00622347">
        <w:t>对方的实现细节，</w:t>
      </w:r>
      <w:r w:rsidR="00831606">
        <w:rPr>
          <w:rFonts w:hint="eastAsia"/>
        </w:rPr>
        <w:t>只</w:t>
      </w:r>
      <w:r w:rsidR="00622347">
        <w:t>依</w:t>
      </w:r>
      <w:r w:rsidR="00693FAF">
        <w:t>靠</w:t>
      </w:r>
      <w:r w:rsidR="00693FAF">
        <w:rPr>
          <w:rFonts w:hint="eastAsia"/>
        </w:rPr>
        <w:t>通信</w:t>
      </w:r>
      <w:r w:rsidR="00622347">
        <w:t>接口</w:t>
      </w:r>
      <w:r w:rsidR="00622347">
        <w:rPr>
          <w:rFonts w:hint="eastAsia"/>
        </w:rPr>
        <w:t>完成</w:t>
      </w:r>
      <w:r w:rsidR="00693FAF">
        <w:t>交互。</w:t>
      </w:r>
      <w:r w:rsidR="00622347">
        <w:rPr>
          <w:rFonts w:hint="eastAsia"/>
        </w:rPr>
        <w:t>在模型</w:t>
      </w:r>
      <w:r w:rsidR="00622347">
        <w:t>中，棋手角色处于被动的地位，</w:t>
      </w:r>
      <w:r w:rsidR="00622347">
        <w:rPr>
          <w:rFonts w:hint="eastAsia"/>
        </w:rPr>
        <w:t>受到</w:t>
      </w:r>
      <w:r w:rsidR="00622347">
        <w:t>裁判角色的支配</w:t>
      </w:r>
      <w:r w:rsidR="00622347">
        <w:rPr>
          <w:rFonts w:hint="eastAsia"/>
        </w:rPr>
        <w:t>，而</w:t>
      </w:r>
      <w:r w:rsidR="00622347">
        <w:t>裁判角色的正常工作</w:t>
      </w:r>
      <w:r w:rsidR="00622347">
        <w:rPr>
          <w:rFonts w:hint="eastAsia"/>
        </w:rPr>
        <w:t>又</w:t>
      </w:r>
      <w:r w:rsidR="00622347">
        <w:t>离不开</w:t>
      </w:r>
      <w:r w:rsidR="00622347">
        <w:rPr>
          <w:rFonts w:hint="eastAsia"/>
        </w:rPr>
        <w:t>棋手</w:t>
      </w:r>
      <w:r w:rsidR="00622347">
        <w:t>角色的支持。</w:t>
      </w:r>
    </w:p>
    <w:p w:rsidR="00A3722F" w:rsidRPr="00331375" w:rsidRDefault="00311E44" w:rsidP="00A3722F">
      <w:pPr>
        <w:pStyle w:val="2"/>
        <w:rPr>
          <w:rFonts w:hint="eastAsia"/>
        </w:rPr>
      </w:pPr>
      <w:r>
        <w:rPr>
          <w:rFonts w:hint="eastAsia"/>
        </w:rPr>
        <w:t>裁判</w:t>
      </w:r>
      <w:r>
        <w:rPr>
          <w:rFonts w:hint="eastAsia"/>
        </w:rPr>
        <w:t>-</w:t>
      </w:r>
      <w:r>
        <w:rPr>
          <w:rFonts w:hint="eastAsia"/>
        </w:rPr>
        <w:t>棋手</w:t>
      </w:r>
      <w:r>
        <w:t>角色</w:t>
      </w:r>
      <w:r w:rsidR="00A3722F">
        <w:rPr>
          <w:rFonts w:hint="eastAsia"/>
        </w:rPr>
        <w:t>模型</w:t>
      </w:r>
      <w:r w:rsidR="00A3722F">
        <w:t>在平台</w:t>
      </w:r>
      <w:r w:rsidR="00622347">
        <w:rPr>
          <w:rFonts w:hint="eastAsia"/>
        </w:rPr>
        <w:t>软件上</w:t>
      </w:r>
      <w:r w:rsidR="00A3722F">
        <w:t>的</w:t>
      </w:r>
      <w:r w:rsidR="00A3722F">
        <w:rPr>
          <w:rFonts w:hint="eastAsia"/>
        </w:rPr>
        <w:t>应用</w:t>
      </w:r>
    </w:p>
    <w:p w:rsidR="00A3722F" w:rsidRDefault="00A3722F" w:rsidP="00A3722F">
      <w:pPr>
        <w:rPr>
          <w:rFonts w:hint="eastAsia"/>
        </w:rPr>
      </w:pPr>
      <w:r>
        <w:rPr>
          <w:rFonts w:hint="eastAsia"/>
        </w:rPr>
        <w:t>应用</w:t>
      </w:r>
      <w:r>
        <w:t>裁判</w:t>
      </w:r>
      <w:r>
        <w:rPr>
          <w:rFonts w:hint="eastAsia"/>
        </w:rPr>
        <w:t>-</w:t>
      </w:r>
      <w:r>
        <w:rPr>
          <w:rFonts w:hint="eastAsia"/>
        </w:rPr>
        <w:t>棋手</w:t>
      </w:r>
      <w:r>
        <w:t>角色</w:t>
      </w:r>
      <w:r>
        <w:rPr>
          <w:rFonts w:hint="eastAsia"/>
        </w:rPr>
        <w:t>模型</w:t>
      </w:r>
      <w:r>
        <w:t>实现</w:t>
      </w:r>
      <w:r>
        <w:rPr>
          <w:rFonts w:hint="eastAsia"/>
        </w:rPr>
        <w:t>计算机</w:t>
      </w:r>
      <w:r>
        <w:t>博弈对战平台软件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平台软件将</w:t>
      </w:r>
      <w:r>
        <w:t>自身抽象为裁判</w:t>
      </w:r>
      <w:r>
        <w:rPr>
          <w:rFonts w:hint="eastAsia"/>
        </w:rPr>
        <w:t>角色</w:t>
      </w:r>
      <w:r>
        <w:t>，</w:t>
      </w:r>
      <w:r>
        <w:rPr>
          <w:rFonts w:hint="eastAsia"/>
        </w:rPr>
        <w:t>将</w:t>
      </w:r>
      <w:r>
        <w:t>博弈软件抽象为棋手</w:t>
      </w:r>
      <w:r>
        <w:rPr>
          <w:rFonts w:hint="eastAsia"/>
        </w:rPr>
        <w:t>角色</w:t>
      </w:r>
      <w:r>
        <w:t>，</w:t>
      </w:r>
      <w:r>
        <w:rPr>
          <w:rFonts w:hint="eastAsia"/>
        </w:rPr>
        <w:t>平台</w:t>
      </w:r>
      <w:r>
        <w:t>软件</w:t>
      </w:r>
      <w:r w:rsidR="00164024">
        <w:rPr>
          <w:rFonts w:hint="eastAsia"/>
        </w:rPr>
        <w:t>只需</w:t>
      </w:r>
      <w:r w:rsidR="00164024">
        <w:t>实现</w:t>
      </w:r>
      <w:r w:rsidR="00164024">
        <w:rPr>
          <w:rFonts w:hint="eastAsia"/>
        </w:rPr>
        <w:t>裁判</w:t>
      </w:r>
      <w:r w:rsidR="00164024">
        <w:t>角色的逻辑</w:t>
      </w:r>
      <w:r w:rsidR="00164024">
        <w:rPr>
          <w:rFonts w:hint="eastAsia"/>
        </w:rPr>
        <w:t>功能</w:t>
      </w:r>
      <w:r w:rsidR="00164024">
        <w:t>，而完全不必理会博弈软件的实现细节。</w:t>
      </w:r>
      <w:r w:rsidR="00164024">
        <w:rPr>
          <w:rFonts w:hint="eastAsia"/>
        </w:rPr>
        <w:t>至于平台</w:t>
      </w:r>
      <w:r w:rsidR="00164024">
        <w:t>软件与博弈软件之间的</w:t>
      </w:r>
      <w:r w:rsidR="00164024">
        <w:rPr>
          <w:rFonts w:hint="eastAsia"/>
        </w:rPr>
        <w:t>通信</w:t>
      </w:r>
      <w:r>
        <w:t>接口协议</w:t>
      </w:r>
      <w:r w:rsidR="00164024">
        <w:rPr>
          <w:rFonts w:hint="eastAsia"/>
        </w:rPr>
        <w:t>，</w:t>
      </w:r>
      <w:r w:rsidR="00164024">
        <w:t>则</w:t>
      </w:r>
      <w:r w:rsidR="00164024">
        <w:rPr>
          <w:rFonts w:hint="eastAsia"/>
        </w:rPr>
        <w:t>由平台</w:t>
      </w:r>
      <w:r w:rsidR="00164024">
        <w:t>软件</w:t>
      </w:r>
      <w:r w:rsidR="00164024">
        <w:rPr>
          <w:rFonts w:hint="eastAsia"/>
        </w:rPr>
        <w:t>进行</w:t>
      </w:r>
      <w:r w:rsidR="00164024">
        <w:t>定义，</w:t>
      </w:r>
      <w:r w:rsidR="00164024">
        <w:rPr>
          <w:rFonts w:hint="eastAsia"/>
        </w:rPr>
        <w:t>平台</w:t>
      </w:r>
      <w:r w:rsidR="00164024">
        <w:t>软件应主动</w:t>
      </w:r>
      <w:r>
        <w:t>向</w:t>
      </w:r>
      <w:r>
        <w:rPr>
          <w:rFonts w:hint="eastAsia"/>
        </w:rPr>
        <w:t>博弈</w:t>
      </w:r>
      <w:r>
        <w:t>软件开放</w:t>
      </w:r>
      <w:r w:rsidR="00164024">
        <w:rPr>
          <w:rFonts w:hint="eastAsia"/>
        </w:rPr>
        <w:t>通信</w:t>
      </w:r>
      <w:r w:rsidR="00164024">
        <w:t>接口</w:t>
      </w:r>
      <w:r w:rsidR="00164024">
        <w:rPr>
          <w:rFonts w:hint="eastAsia"/>
        </w:rPr>
        <w:t>。</w:t>
      </w:r>
    </w:p>
    <w:p w:rsidR="00930FAD" w:rsidRPr="00A3722F" w:rsidRDefault="00ED50FD" w:rsidP="00A3722F">
      <w:pPr>
        <w:pStyle w:val="3"/>
      </w:pPr>
      <w:r w:rsidRPr="00A3722F">
        <w:rPr>
          <w:rFonts w:hint="eastAsia"/>
        </w:rPr>
        <w:t>棋手</w:t>
      </w:r>
      <w:r w:rsidRPr="00A3722F">
        <w:t>行棋事件驱动</w:t>
      </w:r>
      <w:r w:rsidRPr="00A3722F">
        <w:rPr>
          <w:rFonts w:hint="eastAsia"/>
        </w:rPr>
        <w:t>对弈</w:t>
      </w:r>
      <w:r w:rsidRPr="00A3722F">
        <w:t>逻辑</w:t>
      </w:r>
    </w:p>
    <w:p w:rsidR="00930FAD" w:rsidRDefault="006831F7" w:rsidP="00127F57">
      <w:pPr>
        <w:rPr>
          <w:rFonts w:hint="eastAsia"/>
        </w:rPr>
      </w:pPr>
      <w:r>
        <w:rPr>
          <w:rFonts w:hint="eastAsia"/>
        </w:rPr>
        <w:t>裁判</w:t>
      </w:r>
      <w:r>
        <w:rPr>
          <w:rFonts w:hint="eastAsia"/>
        </w:rPr>
        <w:t>-</w:t>
      </w:r>
      <w:r>
        <w:t>棋手</w:t>
      </w:r>
      <w:r>
        <w:rPr>
          <w:rFonts w:hint="eastAsia"/>
        </w:rPr>
        <w:t>角色</w:t>
      </w:r>
      <w:r>
        <w:t>模型</w:t>
      </w:r>
      <w:r>
        <w:rPr>
          <w:rFonts w:hint="eastAsia"/>
        </w:rPr>
        <w:t>中对博弈</w:t>
      </w:r>
      <w:r>
        <w:t>活动的</w:t>
      </w:r>
      <w:r>
        <w:rPr>
          <w:rFonts w:hint="eastAsia"/>
        </w:rPr>
        <w:t>抽象</w:t>
      </w:r>
      <w:r>
        <w:t>假设：</w:t>
      </w:r>
      <w:r w:rsidR="008058E9" w:rsidRPr="008058E9">
        <w:rPr>
          <w:rFonts w:hint="eastAsia"/>
        </w:rPr>
        <w:t>裁判是博弈规则的制定者和博弈活动的监督者，棋手的行为是对裁判发出的指示的响应。</w:t>
      </w:r>
      <w:r w:rsidR="008058E9">
        <w:t>平台软件中</w:t>
      </w:r>
      <w:r w:rsidR="008058E9">
        <w:rPr>
          <w:rFonts w:hint="eastAsia"/>
        </w:rPr>
        <w:t>进行</w:t>
      </w:r>
      <w:r w:rsidR="008058E9">
        <w:t>的</w:t>
      </w:r>
      <w:r w:rsidR="008058E9">
        <w:rPr>
          <w:rFonts w:hint="eastAsia"/>
        </w:rPr>
        <w:t>博弈</w:t>
      </w:r>
      <w:r w:rsidR="008058E9">
        <w:t>软件间的博弈活动</w:t>
      </w:r>
      <w:r w:rsidR="008058E9">
        <w:rPr>
          <w:rFonts w:hint="eastAsia"/>
        </w:rPr>
        <w:t>是</w:t>
      </w:r>
      <w:r w:rsidR="008058E9">
        <w:t>受平台软件统筹控制的</w:t>
      </w:r>
      <w:r w:rsidR="008058E9">
        <w:rPr>
          <w:rFonts w:hint="eastAsia"/>
        </w:rPr>
        <w:t>，博弈软件</w:t>
      </w:r>
      <w:r w:rsidR="008058E9">
        <w:t>所扮演的</w:t>
      </w:r>
      <w:r w:rsidR="008058E9">
        <w:rPr>
          <w:rFonts w:hint="eastAsia"/>
        </w:rPr>
        <w:t>棋手</w:t>
      </w:r>
      <w:r w:rsidR="008058E9">
        <w:t>角色</w:t>
      </w:r>
      <w:r w:rsidR="008058E9">
        <w:rPr>
          <w:rFonts w:hint="eastAsia"/>
        </w:rPr>
        <w:t>的</w:t>
      </w:r>
      <w:r w:rsidR="008058E9">
        <w:t>行为是</w:t>
      </w:r>
      <w:r w:rsidR="008058E9">
        <w:rPr>
          <w:rFonts w:hint="eastAsia"/>
        </w:rPr>
        <w:t>根据</w:t>
      </w:r>
      <w:r w:rsidR="008058E9">
        <w:t>平台软件所扮演的裁判角色</w:t>
      </w:r>
      <w:r w:rsidR="008058E9">
        <w:rPr>
          <w:rFonts w:hint="eastAsia"/>
        </w:rPr>
        <w:t>发出</w:t>
      </w:r>
      <w:r w:rsidR="008058E9">
        <w:t>的指示</w:t>
      </w:r>
      <w:r w:rsidR="008058E9">
        <w:rPr>
          <w:rFonts w:hint="eastAsia"/>
        </w:rPr>
        <w:t>而</w:t>
      </w:r>
      <w:r w:rsidR="008058E9">
        <w:t>产生的响应</w:t>
      </w:r>
      <w:r w:rsidR="008058E9">
        <w:rPr>
          <w:rFonts w:hint="eastAsia"/>
        </w:rPr>
        <w:t>行为</w:t>
      </w:r>
      <w:r w:rsidR="008058E9">
        <w:t>，</w:t>
      </w:r>
      <w:r w:rsidR="003E0A70">
        <w:rPr>
          <w:rFonts w:hint="eastAsia"/>
        </w:rPr>
        <w:t>而裁判</w:t>
      </w:r>
      <w:r w:rsidR="003E0A70">
        <w:t>角色的后续</w:t>
      </w:r>
      <w:r w:rsidR="003E0A70">
        <w:rPr>
          <w:rFonts w:hint="eastAsia"/>
        </w:rPr>
        <w:t>指示</w:t>
      </w:r>
      <w:r w:rsidR="003E0A70">
        <w:t>又是对</w:t>
      </w:r>
      <w:r w:rsidR="003E0A70">
        <w:rPr>
          <w:rFonts w:hint="eastAsia"/>
        </w:rPr>
        <w:t>棋手</w:t>
      </w:r>
      <w:r w:rsidR="003E0A70">
        <w:t>角色反馈的行为的响应。</w:t>
      </w:r>
    </w:p>
    <w:p w:rsidR="00AE41B1" w:rsidRDefault="00AE41B1" w:rsidP="00127F57">
      <w:pPr>
        <w:rPr>
          <w:rFonts w:hint="eastAsia"/>
        </w:rPr>
      </w:pPr>
      <w:r>
        <w:rPr>
          <w:rFonts w:hint="eastAsia"/>
        </w:rPr>
        <w:lastRenderedPageBreak/>
        <w:t>在</w:t>
      </w:r>
      <w:r w:rsidR="003E0A70">
        <w:t>裁判</w:t>
      </w:r>
      <w:r w:rsidR="003E0A70">
        <w:t>-</w:t>
      </w:r>
      <w:r w:rsidR="003E0A70">
        <w:t>棋手角色模型</w:t>
      </w:r>
      <w:r>
        <w:rPr>
          <w:rFonts w:hint="eastAsia"/>
        </w:rPr>
        <w:t>中</w:t>
      </w:r>
      <w:r w:rsidR="003E0A70">
        <w:t>，</w:t>
      </w:r>
      <w:r>
        <w:rPr>
          <w:rFonts w:hint="eastAsia"/>
        </w:rPr>
        <w:t>裁判</w:t>
      </w:r>
      <w:r>
        <w:t>角色</w:t>
      </w:r>
      <w:r>
        <w:rPr>
          <w:rFonts w:hint="eastAsia"/>
        </w:rPr>
        <w:t>每次</w:t>
      </w:r>
      <w:r>
        <w:t>向棋手</w:t>
      </w:r>
      <w:r>
        <w:rPr>
          <w:rFonts w:hint="eastAsia"/>
        </w:rPr>
        <w:t>角色</w:t>
      </w:r>
      <w:r>
        <w:t>发送的指示</w:t>
      </w:r>
      <w:r>
        <w:rPr>
          <w:rFonts w:hint="eastAsia"/>
        </w:rPr>
        <w:t>实际上</w:t>
      </w:r>
      <w:r>
        <w:t>是一个指示序列，</w:t>
      </w:r>
      <w:r>
        <w:rPr>
          <w:rFonts w:hint="eastAsia"/>
        </w:rPr>
        <w:t>而非</w:t>
      </w:r>
      <w:r w:rsidR="007F3191">
        <w:rPr>
          <w:rFonts w:hint="eastAsia"/>
        </w:rPr>
        <w:t>某</w:t>
      </w:r>
      <w:r>
        <w:t>一条。</w:t>
      </w:r>
      <w:r w:rsidR="007F3191">
        <w:rPr>
          <w:rFonts w:hint="eastAsia"/>
        </w:rPr>
        <w:t>如：</w:t>
      </w:r>
      <w:r>
        <w:rPr>
          <w:rFonts w:hint="eastAsia"/>
        </w:rPr>
        <w:t>在</w:t>
      </w:r>
      <w:r>
        <w:t>博弈活动开始时，</w:t>
      </w:r>
      <w:r>
        <w:rPr>
          <w:rFonts w:hint="eastAsia"/>
        </w:rPr>
        <w:t>裁判</w:t>
      </w:r>
      <w:r>
        <w:t>要发送对弈开始指示并通知</w:t>
      </w:r>
      <w:r>
        <w:rPr>
          <w:rFonts w:hint="eastAsia"/>
        </w:rPr>
        <w:t>先手方</w:t>
      </w:r>
      <w:r>
        <w:t>行棋</w:t>
      </w:r>
      <w:r>
        <w:rPr>
          <w:rFonts w:hint="eastAsia"/>
        </w:rPr>
        <w:t>；而平凡</w:t>
      </w:r>
      <w:r>
        <w:t>的</w:t>
      </w:r>
      <w:r>
        <w:rPr>
          <w:rFonts w:hint="eastAsia"/>
        </w:rPr>
        <w:t>对弈</w:t>
      </w:r>
      <w:r>
        <w:t>过程中</w:t>
      </w:r>
      <w:r>
        <w:rPr>
          <w:rFonts w:hint="eastAsia"/>
        </w:rPr>
        <w:t>，</w:t>
      </w:r>
      <w:r w:rsidR="007F3191">
        <w:rPr>
          <w:rFonts w:hint="eastAsia"/>
        </w:rPr>
        <w:t>裁判</w:t>
      </w:r>
      <w:r w:rsidR="007F3191">
        <w:t>不但要通知棋手行棋，还应当告知棋手对手</w:t>
      </w:r>
      <w:r w:rsidR="007F3191">
        <w:rPr>
          <w:rFonts w:hint="eastAsia"/>
        </w:rPr>
        <w:t>的</w:t>
      </w:r>
      <w:r w:rsidR="007F3191">
        <w:t>着法</w:t>
      </w:r>
      <w:r w:rsidR="007F3191">
        <w:rPr>
          <w:rFonts w:hint="eastAsia"/>
        </w:rPr>
        <w:t>。</w:t>
      </w:r>
      <w:r w:rsidR="00950EB1">
        <w:rPr>
          <w:rFonts w:hint="eastAsia"/>
        </w:rPr>
        <w:t>不难</w:t>
      </w:r>
      <w:r w:rsidR="007F3191">
        <w:t>发现，</w:t>
      </w:r>
      <w:r w:rsidR="00950EB1">
        <w:rPr>
          <w:rFonts w:hint="eastAsia"/>
        </w:rPr>
        <w:t>不管裁判</w:t>
      </w:r>
      <w:r w:rsidR="00950EB1">
        <w:t>向棋手发送的指示序列多么复杂，指令序列的最后一条一定是行棋通知，只有这样裁判才会在</w:t>
      </w:r>
      <w:r w:rsidR="00950EB1">
        <w:rPr>
          <w:rFonts w:hint="eastAsia"/>
        </w:rPr>
        <w:t>下一时刻</w:t>
      </w:r>
      <w:r w:rsidR="00950EB1">
        <w:t>接收到棋手发送的着法，</w:t>
      </w:r>
      <w:r w:rsidR="00950EB1">
        <w:rPr>
          <w:rFonts w:hint="eastAsia"/>
        </w:rPr>
        <w:t>使博弈</w:t>
      </w:r>
      <w:r w:rsidR="00950EB1">
        <w:t>活动顺利进行下去。</w:t>
      </w:r>
    </w:p>
    <w:p w:rsidR="00930FAD" w:rsidRPr="006274A5" w:rsidRDefault="00950EB1" w:rsidP="006274A5">
      <w:pPr>
        <w:rPr>
          <w:rFonts w:hint="eastAsia"/>
        </w:rPr>
      </w:pPr>
      <w:r>
        <w:rPr>
          <w:rFonts w:hint="eastAsia"/>
        </w:rPr>
        <w:t>因此</w:t>
      </w:r>
      <w:r>
        <w:t>，</w:t>
      </w:r>
      <w:r w:rsidR="003E0A70">
        <w:rPr>
          <w:rFonts w:hint="eastAsia"/>
        </w:rPr>
        <w:t>当</w:t>
      </w:r>
      <w:r w:rsidR="003E0A70">
        <w:t>裁判角色向棋手角色</w:t>
      </w:r>
      <w:r w:rsidR="003E0A70">
        <w:rPr>
          <w:rFonts w:hint="eastAsia"/>
        </w:rPr>
        <w:t>发送</w:t>
      </w:r>
      <w:r w:rsidR="00AE41B1">
        <w:rPr>
          <w:rFonts w:hint="eastAsia"/>
        </w:rPr>
        <w:t>行棋</w:t>
      </w:r>
      <w:r w:rsidR="003E0A70">
        <w:rPr>
          <w:rFonts w:hint="eastAsia"/>
        </w:rPr>
        <w:t>指示</w:t>
      </w:r>
      <w:r w:rsidR="003E0A70">
        <w:t>后，</w:t>
      </w:r>
      <w:r>
        <w:rPr>
          <w:rFonts w:hint="eastAsia"/>
        </w:rPr>
        <w:t>裁判</w:t>
      </w:r>
      <w:r>
        <w:t>角色</w:t>
      </w:r>
      <w:r w:rsidR="003E0A70">
        <w:rPr>
          <w:rFonts w:hint="eastAsia"/>
        </w:rPr>
        <w:t>逻辑</w:t>
      </w:r>
      <w:r w:rsidR="003E0A70">
        <w:t>循环将被</w:t>
      </w:r>
      <w:r w:rsidR="003E0A70">
        <w:rPr>
          <w:rFonts w:hint="eastAsia"/>
        </w:rPr>
        <w:t>阻塞</w:t>
      </w:r>
      <w:r w:rsidR="003E0A70">
        <w:t>，</w:t>
      </w:r>
      <w:r w:rsidR="003E0A70">
        <w:rPr>
          <w:rFonts w:hint="eastAsia"/>
        </w:rPr>
        <w:t>直到裁判</w:t>
      </w:r>
      <w:r w:rsidR="003E0A70">
        <w:t>角色</w:t>
      </w:r>
      <w:r w:rsidR="003E0A70">
        <w:rPr>
          <w:rFonts w:hint="eastAsia"/>
        </w:rPr>
        <w:t>接收</w:t>
      </w:r>
      <w:r w:rsidR="003E0A70">
        <w:t>到</w:t>
      </w:r>
      <w:r w:rsidR="00AE41B1">
        <w:rPr>
          <w:rFonts w:hint="eastAsia"/>
        </w:rPr>
        <w:t>棋手</w:t>
      </w:r>
      <w:r w:rsidR="00AE41B1">
        <w:t>角色</w:t>
      </w:r>
      <w:r>
        <w:rPr>
          <w:rFonts w:hint="eastAsia"/>
        </w:rPr>
        <w:t>发送</w:t>
      </w:r>
      <w:r>
        <w:t>的着法后，才启动逻辑循环的</w:t>
      </w:r>
      <w:r w:rsidR="006274A5">
        <w:rPr>
          <w:rFonts w:hint="eastAsia"/>
        </w:rPr>
        <w:t>继续</w:t>
      </w:r>
      <w:r w:rsidR="006274A5">
        <w:t>执行。</w:t>
      </w:r>
      <w:r w:rsidR="006274A5">
        <w:rPr>
          <w:rFonts w:hint="eastAsia"/>
        </w:rPr>
        <w:t>我们</w:t>
      </w:r>
      <w:r w:rsidR="006274A5">
        <w:t>将</w:t>
      </w:r>
      <w:r w:rsidR="006274A5">
        <w:rPr>
          <w:rFonts w:hint="eastAsia"/>
        </w:rPr>
        <w:t>棋手</w:t>
      </w:r>
      <w:r w:rsidR="006274A5">
        <w:t>行棋这一行为称为行棋事件</w:t>
      </w:r>
      <w:r w:rsidR="006274A5">
        <w:rPr>
          <w:rFonts w:hint="eastAsia"/>
        </w:rPr>
        <w:t>，它</w:t>
      </w:r>
      <w:r w:rsidR="006274A5">
        <w:t>是</w:t>
      </w:r>
      <w:r w:rsidR="006274A5">
        <w:rPr>
          <w:rFonts w:hint="eastAsia"/>
        </w:rPr>
        <w:t>使博弈</w:t>
      </w:r>
      <w:r w:rsidR="006274A5">
        <w:t>活动</w:t>
      </w:r>
      <w:r w:rsidR="006274A5">
        <w:rPr>
          <w:rFonts w:hint="eastAsia"/>
        </w:rPr>
        <w:t>进行</w:t>
      </w:r>
      <w:r w:rsidR="006274A5">
        <w:t>的关键，是驱动裁判</w:t>
      </w:r>
      <w:r w:rsidR="006274A5">
        <w:rPr>
          <w:rFonts w:hint="eastAsia"/>
        </w:rPr>
        <w:t>角色</w:t>
      </w:r>
      <w:r w:rsidR="006274A5">
        <w:t>逻辑循环</w:t>
      </w:r>
      <w:r w:rsidR="006274A5">
        <w:rPr>
          <w:rFonts w:hint="eastAsia"/>
        </w:rPr>
        <w:t>执行</w:t>
      </w:r>
      <w:r w:rsidR="006274A5">
        <w:t>的原动力。</w:t>
      </w:r>
    </w:p>
    <w:p w:rsidR="00930FAD" w:rsidRDefault="00EB4D34" w:rsidP="00EB4D34">
      <w:pPr>
        <w:pStyle w:val="3"/>
      </w:pPr>
      <w:r w:rsidRPr="00EB4D34">
        <w:rPr>
          <w:rFonts w:hint="eastAsia"/>
        </w:rPr>
        <w:t>目的棋手导向裁判指示分配</w:t>
      </w:r>
    </w:p>
    <w:p w:rsidR="0098069B" w:rsidRDefault="00463CE3" w:rsidP="00127F57">
      <w:pPr>
        <w:rPr>
          <w:rFonts w:hint="eastAsia"/>
        </w:rPr>
      </w:pPr>
      <w:r>
        <w:rPr>
          <w:rFonts w:hint="eastAsia"/>
        </w:rPr>
        <w:t>在</w:t>
      </w:r>
      <w:r>
        <w:t>上文建立的裁判</w:t>
      </w:r>
      <w:r>
        <w:rPr>
          <w:rFonts w:hint="eastAsia"/>
        </w:rPr>
        <w:t>-</w:t>
      </w:r>
      <w:r>
        <w:rPr>
          <w:rFonts w:hint="eastAsia"/>
        </w:rPr>
        <w:t>棋手</w:t>
      </w:r>
      <w:r>
        <w:t>角色模型中，</w:t>
      </w:r>
      <w:r w:rsidR="0098069B">
        <w:rPr>
          <w:rFonts w:hint="eastAsia"/>
        </w:rPr>
        <w:t>每个</w:t>
      </w:r>
      <w:r w:rsidR="0098069B">
        <w:t>循环周期</w:t>
      </w:r>
      <w:r w:rsidR="0098069B">
        <w:rPr>
          <w:rFonts w:hint="eastAsia"/>
        </w:rPr>
        <w:t>被</w:t>
      </w:r>
      <w:r w:rsidR="0098069B">
        <w:t>划分为两个阶段，</w:t>
      </w:r>
      <w:r w:rsidR="0098069B">
        <w:rPr>
          <w:rFonts w:hint="eastAsia"/>
        </w:rPr>
        <w:t>分别</w:t>
      </w:r>
      <w:r w:rsidR="0098069B">
        <w:t>用来</w:t>
      </w:r>
      <w:r w:rsidR="00E432C9">
        <w:rPr>
          <w:rFonts w:hint="eastAsia"/>
        </w:rPr>
        <w:t>与</w:t>
      </w:r>
      <w:r w:rsidR="00E432C9">
        <w:t>双方棋手建立联系。</w:t>
      </w:r>
      <w:r w:rsidR="00E432C9">
        <w:rPr>
          <w:rFonts w:hint="eastAsia"/>
        </w:rPr>
        <w:t>而</w:t>
      </w:r>
      <w:r w:rsidR="00E432C9">
        <w:t>每个半循环周期又被分为上半部和下半部，</w:t>
      </w:r>
      <w:r w:rsidR="00E432C9">
        <w:rPr>
          <w:rFonts w:hint="eastAsia"/>
        </w:rPr>
        <w:t>裁判在</w:t>
      </w:r>
      <w:r w:rsidR="00E432C9">
        <w:t>上半部向棋手发送指示</w:t>
      </w:r>
      <w:r w:rsidR="00E432C9">
        <w:rPr>
          <w:rFonts w:hint="eastAsia"/>
        </w:rPr>
        <w:t>，在</w:t>
      </w:r>
      <w:r w:rsidR="00E432C9">
        <w:t>下半部</w:t>
      </w:r>
      <w:r w:rsidR="00E432C9">
        <w:rPr>
          <w:rFonts w:hint="eastAsia"/>
        </w:rPr>
        <w:t>监控</w:t>
      </w:r>
      <w:r w:rsidR="00E432C9">
        <w:t>棋手的行棋事件，并处理棋手着法</w:t>
      </w:r>
      <w:r w:rsidR="00A044E5">
        <w:rPr>
          <w:rFonts w:hint="eastAsia"/>
        </w:rPr>
        <w:t>产生相应</w:t>
      </w:r>
      <w:r w:rsidR="00A044E5">
        <w:t>的裁判指示</w:t>
      </w:r>
      <w:r w:rsidR="00E432C9">
        <w:rPr>
          <w:rFonts w:hint="eastAsia"/>
        </w:rPr>
        <w:t>。</w:t>
      </w:r>
      <w:r w:rsidR="000B3FB3">
        <w:rPr>
          <w:rFonts w:hint="eastAsia"/>
        </w:rPr>
        <w:t>也就是</w:t>
      </w:r>
      <w:r w:rsidR="000B3FB3">
        <w:t>说，在逻辑循环执行过程中，裁判在同一时刻内只与一名棋手建立联系，</w:t>
      </w:r>
      <w:r w:rsidR="000B3FB3">
        <w:rPr>
          <w:rFonts w:hint="eastAsia"/>
        </w:rPr>
        <w:t>并且</w:t>
      </w:r>
      <w:r w:rsidR="000B3FB3">
        <w:t>裁判在</w:t>
      </w:r>
      <w:r w:rsidR="000B3FB3">
        <w:rPr>
          <w:rFonts w:hint="eastAsia"/>
        </w:rPr>
        <w:t>下半部</w:t>
      </w:r>
      <w:r w:rsidR="000B3FB3">
        <w:t>中</w:t>
      </w:r>
      <w:r w:rsidR="000B3FB3">
        <w:rPr>
          <w:rFonts w:hint="eastAsia"/>
        </w:rPr>
        <w:t>获知</w:t>
      </w:r>
      <w:r w:rsidR="000B3FB3">
        <w:t>的后续</w:t>
      </w:r>
      <w:r w:rsidR="000B3FB3">
        <w:rPr>
          <w:rFonts w:hint="eastAsia"/>
        </w:rPr>
        <w:t>对</w:t>
      </w:r>
      <w:r w:rsidR="00A044E5">
        <w:t>棋手的</w:t>
      </w:r>
      <w:r w:rsidR="00A044E5">
        <w:rPr>
          <w:rFonts w:hint="eastAsia"/>
        </w:rPr>
        <w:t>指示</w:t>
      </w:r>
      <w:r w:rsidR="000B3FB3">
        <w:rPr>
          <w:rFonts w:hint="eastAsia"/>
        </w:rPr>
        <w:t>需要</w:t>
      </w:r>
      <w:r w:rsidR="000B3FB3">
        <w:t>推迟到下一个阶段</w:t>
      </w:r>
      <w:r w:rsidR="000B3FB3">
        <w:rPr>
          <w:rFonts w:hint="eastAsia"/>
        </w:rPr>
        <w:t>的</w:t>
      </w:r>
      <w:r w:rsidR="000B3FB3">
        <w:t>上半部才能发送给棋手。</w:t>
      </w:r>
    </w:p>
    <w:p w:rsidR="002C156F" w:rsidRDefault="00F33060" w:rsidP="002C156F">
      <w:r>
        <w:rPr>
          <w:rFonts w:hint="eastAsia"/>
        </w:rPr>
        <w:t>这</w:t>
      </w:r>
      <w:r w:rsidR="00AA6A80">
        <w:t>一模型</w:t>
      </w:r>
      <w:r w:rsidR="00AA6A80">
        <w:rPr>
          <w:rFonts w:hint="eastAsia"/>
        </w:rPr>
        <w:t>对</w:t>
      </w:r>
      <w:r>
        <w:t>大多数棋种中可以</w:t>
      </w:r>
      <w:r w:rsidR="00AA6A80">
        <w:rPr>
          <w:rFonts w:hint="eastAsia"/>
        </w:rPr>
        <w:t>很好</w:t>
      </w:r>
      <w:r w:rsidR="00AA6A80">
        <w:t>的适应</w:t>
      </w:r>
      <w:r w:rsidR="0063324A">
        <w:t>，</w:t>
      </w:r>
      <w:r w:rsidR="0063324A">
        <w:rPr>
          <w:rFonts w:hint="eastAsia"/>
        </w:rPr>
        <w:t>如</w:t>
      </w:r>
      <w:r w:rsidR="0063324A">
        <w:t>：围棋、</w:t>
      </w:r>
      <w:r w:rsidR="0063324A">
        <w:t>中国象棋、</w:t>
      </w:r>
      <w:r w:rsidR="0063324A">
        <w:t>六子棋、亚马逊棋</w:t>
      </w:r>
      <w:r w:rsidR="0063324A">
        <w:rPr>
          <w:rFonts w:hint="eastAsia"/>
        </w:rPr>
        <w:t>……</w:t>
      </w:r>
      <w:r w:rsidR="00AA6A80">
        <w:t>这</w:t>
      </w:r>
      <w:r w:rsidR="00AA6A80">
        <w:rPr>
          <w:rFonts w:hint="eastAsia"/>
        </w:rPr>
        <w:t>类棋种</w:t>
      </w:r>
      <w:r w:rsidR="00851025">
        <w:rPr>
          <w:rFonts w:hint="eastAsia"/>
        </w:rPr>
        <w:t>属于</w:t>
      </w:r>
      <w:r w:rsidR="00F229FA">
        <w:rPr>
          <w:rFonts w:hint="eastAsia"/>
        </w:rPr>
        <w:t>完备</w:t>
      </w:r>
      <w:r w:rsidR="00851025">
        <w:t>信息博弈</w:t>
      </w:r>
      <w:r w:rsidR="00851025">
        <w:rPr>
          <w:rFonts w:hint="eastAsia"/>
        </w:rPr>
        <w:t>，博弈</w:t>
      </w:r>
      <w:r w:rsidR="00851025">
        <w:t>软件预知棋局的初始</w:t>
      </w:r>
      <w:r w:rsidR="00851025">
        <w:rPr>
          <w:rFonts w:hint="eastAsia"/>
        </w:rPr>
        <w:t>状态</w:t>
      </w:r>
      <w:r w:rsidR="00851025">
        <w:t>，并且可以根据裁判指示的</w:t>
      </w:r>
      <w:r w:rsidR="00851025">
        <w:rPr>
          <w:rFonts w:hint="eastAsia"/>
        </w:rPr>
        <w:t>对手</w:t>
      </w:r>
      <w:r w:rsidR="00851025">
        <w:t>的</w:t>
      </w:r>
      <w:r w:rsidR="00AA6A80">
        <w:rPr>
          <w:rFonts w:hint="eastAsia"/>
        </w:rPr>
        <w:t>着</w:t>
      </w:r>
      <w:r w:rsidR="00851025">
        <w:rPr>
          <w:rFonts w:hint="eastAsia"/>
        </w:rPr>
        <w:t>法</w:t>
      </w:r>
      <w:r w:rsidR="00AA6A80">
        <w:rPr>
          <w:rFonts w:hint="eastAsia"/>
        </w:rPr>
        <w:t>和</w:t>
      </w:r>
      <w:r w:rsidR="00AA6A80">
        <w:t>自身产生的着法</w:t>
      </w:r>
      <w:r w:rsidR="00851025">
        <w:rPr>
          <w:rFonts w:hint="eastAsia"/>
        </w:rPr>
        <w:t>经过转换</w:t>
      </w:r>
      <w:r w:rsidR="00AA6A80">
        <w:t>得到确定的棋局状态</w:t>
      </w:r>
      <w:r w:rsidR="00AA6A80">
        <w:rPr>
          <w:rFonts w:hint="eastAsia"/>
        </w:rPr>
        <w:t>，裁判</w:t>
      </w:r>
      <w:r w:rsidR="00AA6A80">
        <w:t>在</w:t>
      </w:r>
      <w:r w:rsidR="00AA6A80">
        <w:rPr>
          <w:rFonts w:hint="eastAsia"/>
        </w:rPr>
        <w:t>处理完棋手</w:t>
      </w:r>
      <w:r w:rsidR="00AA6A80">
        <w:t>提供着法后只需要将该着法通知给对方棋手，而不必向</w:t>
      </w:r>
      <w:r w:rsidR="00BA6C6D">
        <w:rPr>
          <w:rFonts w:hint="eastAsia"/>
        </w:rPr>
        <w:t>该</w:t>
      </w:r>
      <w:r w:rsidR="00BA6C6D">
        <w:t>棋手反馈棋局状态的改变。</w:t>
      </w:r>
      <w:r w:rsidR="00851025">
        <w:rPr>
          <w:rFonts w:hint="eastAsia"/>
        </w:rPr>
        <w:t>因此模型</w:t>
      </w:r>
      <w:r w:rsidR="00851025">
        <w:t>中的裁判逻辑可以满足实际需要。</w:t>
      </w:r>
      <w:r w:rsidR="00851025">
        <w:rPr>
          <w:rFonts w:hint="eastAsia"/>
        </w:rPr>
        <w:t>然而</w:t>
      </w:r>
      <w:r w:rsidR="00851025">
        <w:t>，</w:t>
      </w:r>
      <w:r w:rsidR="00F229FA">
        <w:rPr>
          <w:rFonts w:hint="eastAsia"/>
        </w:rPr>
        <w:t>在</w:t>
      </w:r>
      <w:r w:rsidR="00F229FA">
        <w:t>处理幻影围棋</w:t>
      </w:r>
      <w:r w:rsidR="00BA6C6D">
        <w:rPr>
          <w:rFonts w:hint="eastAsia"/>
        </w:rPr>
        <w:t>、</w:t>
      </w:r>
      <w:r w:rsidR="00BA6C6D">
        <w:t>军旗</w:t>
      </w:r>
      <w:r w:rsidR="00F229FA">
        <w:t>之类</w:t>
      </w:r>
      <w:r w:rsidR="00F229FA">
        <w:rPr>
          <w:rFonts w:hint="eastAsia"/>
        </w:rPr>
        <w:t>不完备</w:t>
      </w:r>
      <w:r w:rsidR="00F229FA">
        <w:t>信息博弈时，裁判</w:t>
      </w:r>
      <w:r w:rsidR="00F229FA">
        <w:rPr>
          <w:rFonts w:hint="eastAsia"/>
        </w:rPr>
        <w:t>在处理</w:t>
      </w:r>
      <w:r w:rsidR="00BA6C6D">
        <w:t>棋手反馈的着法后</w:t>
      </w:r>
      <w:r w:rsidR="00BA6C6D">
        <w:rPr>
          <w:rFonts w:hint="eastAsia"/>
        </w:rPr>
        <w:t>不但</w:t>
      </w:r>
      <w:r w:rsidR="00BA6C6D">
        <w:t>要</w:t>
      </w:r>
      <w:r w:rsidR="00BA6C6D">
        <w:rPr>
          <w:rFonts w:hint="eastAsia"/>
        </w:rPr>
        <w:t>向</w:t>
      </w:r>
      <w:r w:rsidR="00BA6C6D">
        <w:t>对方棋手通知</w:t>
      </w:r>
      <w:r w:rsidR="00BA6C6D">
        <w:rPr>
          <w:rFonts w:hint="eastAsia"/>
        </w:rPr>
        <w:t>该</w:t>
      </w:r>
      <w:r w:rsidR="00BA6C6D">
        <w:t>着法，</w:t>
      </w:r>
      <w:r w:rsidR="00BA6C6D">
        <w:rPr>
          <w:rFonts w:hint="eastAsia"/>
        </w:rPr>
        <w:t>而且</w:t>
      </w:r>
      <w:r w:rsidR="00BA6C6D">
        <w:t>要将棋手不能够自主确定的棋局状态改变</w:t>
      </w:r>
      <w:r w:rsidR="00BA6C6D">
        <w:rPr>
          <w:rFonts w:hint="eastAsia"/>
        </w:rPr>
        <w:t>量通知</w:t>
      </w:r>
      <w:r w:rsidR="00BA6C6D">
        <w:t>给棋手</w:t>
      </w:r>
      <w:r w:rsidR="00F229FA">
        <w:t>，</w:t>
      </w:r>
      <w:r w:rsidR="00F229FA">
        <w:rPr>
          <w:rFonts w:hint="eastAsia"/>
        </w:rPr>
        <w:t>这就</w:t>
      </w:r>
      <w:r w:rsidR="00BA6C6D">
        <w:t>超出了模型所能</w:t>
      </w:r>
      <w:r w:rsidR="00BA6C6D">
        <w:rPr>
          <w:rFonts w:hint="eastAsia"/>
        </w:rPr>
        <w:t>适应</w:t>
      </w:r>
      <w:r w:rsidR="00F229FA">
        <w:t>的范围。</w:t>
      </w:r>
    </w:p>
    <w:p w:rsidR="00ED50FD" w:rsidRDefault="002C156F" w:rsidP="00EB4D34">
      <w:r>
        <w:rPr>
          <w:rFonts w:hint="eastAsia"/>
        </w:rPr>
        <w:t>模型存在问题</w:t>
      </w:r>
      <w:r w:rsidR="00BA6C6D">
        <w:rPr>
          <w:rFonts w:hint="eastAsia"/>
        </w:rPr>
        <w:t>是：</w:t>
      </w:r>
      <w:r w:rsidR="00BA6C6D">
        <w:t>在后半部不能</w:t>
      </w:r>
      <w:r w:rsidR="00BA6C6D">
        <w:rPr>
          <w:rFonts w:hint="eastAsia"/>
        </w:rPr>
        <w:t>向已</w:t>
      </w:r>
      <w:r w:rsidR="00BA6C6D">
        <w:t>建立联系的棋手发送裁判指示</w:t>
      </w:r>
      <w:r w:rsidR="00BA6C6D">
        <w:rPr>
          <w:rFonts w:hint="eastAsia"/>
        </w:rPr>
        <w:t>。</w:t>
      </w:r>
      <w:r>
        <w:rPr>
          <w:rFonts w:hint="eastAsia"/>
        </w:rPr>
        <w:t>这是</w:t>
      </w:r>
      <w:r>
        <w:t>由模型的</w:t>
      </w:r>
      <w:r>
        <w:rPr>
          <w:rFonts w:hint="eastAsia"/>
        </w:rPr>
        <w:t>阶段</w:t>
      </w:r>
      <w:r w:rsidR="00BA6C6D">
        <w:rPr>
          <w:rFonts w:hint="eastAsia"/>
        </w:rPr>
        <w:t>功能</w:t>
      </w:r>
      <w:r>
        <w:t>划分决定的</w:t>
      </w:r>
      <w:r w:rsidR="00FB769B">
        <w:rPr>
          <w:rFonts w:hint="eastAsia"/>
        </w:rPr>
        <w:t>。简单</w:t>
      </w:r>
      <w:r w:rsidR="00FB769B">
        <w:t>地在后半部中添加</w:t>
      </w:r>
      <w:r w:rsidR="00FB769B">
        <w:rPr>
          <w:rFonts w:hint="eastAsia"/>
        </w:rPr>
        <w:t>对</w:t>
      </w:r>
      <w:r w:rsidR="00FB769B">
        <w:t>问题功能支持</w:t>
      </w:r>
      <w:r w:rsidR="00FB769B">
        <w:rPr>
          <w:rFonts w:hint="eastAsia"/>
        </w:rPr>
        <w:t>的条件</w:t>
      </w:r>
      <w:r w:rsidR="00FB769B">
        <w:t>分支</w:t>
      </w:r>
      <w:r w:rsidR="00FB769B">
        <w:rPr>
          <w:rFonts w:hint="eastAsia"/>
        </w:rPr>
        <w:t>不失</w:t>
      </w:r>
      <w:r w:rsidR="00FB769B">
        <w:t>为一个有效的方法，</w:t>
      </w:r>
      <w:r w:rsidR="00FB769B">
        <w:rPr>
          <w:rFonts w:hint="eastAsia"/>
        </w:rPr>
        <w:t>但</w:t>
      </w:r>
      <w:r w:rsidR="00FB769B">
        <w:t>这样改造出来的</w:t>
      </w:r>
      <w:r w:rsidR="003A0712">
        <w:t>模型并不</w:t>
      </w:r>
      <w:r w:rsidR="003A0712">
        <w:rPr>
          <w:rFonts w:hint="eastAsia"/>
        </w:rPr>
        <w:t>是</w:t>
      </w:r>
      <w:r w:rsidR="003A0712">
        <w:t>一个</w:t>
      </w:r>
      <w:r w:rsidR="003A0712">
        <w:rPr>
          <w:rFonts w:hint="eastAsia"/>
        </w:rPr>
        <w:t>适应于所有</w:t>
      </w:r>
      <w:r w:rsidR="003A0712">
        <w:t>棋种的通用模型</w:t>
      </w:r>
      <w:r w:rsidR="00FB769B">
        <w:t>，</w:t>
      </w:r>
      <w:r w:rsidR="00FB769B">
        <w:rPr>
          <w:rFonts w:hint="eastAsia"/>
        </w:rPr>
        <w:t>也会</w:t>
      </w:r>
      <w:r w:rsidR="00FB769B">
        <w:t>打乱模型的</w:t>
      </w:r>
      <w:r w:rsidR="00FB769B">
        <w:rPr>
          <w:rFonts w:hint="eastAsia"/>
        </w:rPr>
        <w:t>阶段</w:t>
      </w:r>
      <w:r w:rsidR="00FB769B">
        <w:t>功能划分。</w:t>
      </w:r>
      <w:r w:rsidR="003A0712">
        <w:rPr>
          <w:rFonts w:hint="eastAsia"/>
        </w:rPr>
        <w:t>所以我们</w:t>
      </w:r>
      <w:r w:rsidR="00EB4D34">
        <w:rPr>
          <w:rFonts w:hint="eastAsia"/>
        </w:rPr>
        <w:t>决定</w:t>
      </w:r>
      <w:r w:rsidR="00EB4D34">
        <w:t>采用</w:t>
      </w:r>
      <w:r w:rsidR="00EB4D34" w:rsidRPr="00EB4D34">
        <w:rPr>
          <w:rFonts w:hint="eastAsia"/>
        </w:rPr>
        <w:t>目的棋手导向裁判指示分配</w:t>
      </w:r>
      <w:r w:rsidR="00EB4D34">
        <w:rPr>
          <w:rFonts w:hint="eastAsia"/>
        </w:rPr>
        <w:t>技术</w:t>
      </w:r>
      <w:r w:rsidR="003A0712">
        <w:t>来改造已有的模型。</w:t>
      </w:r>
    </w:p>
    <w:p w:rsidR="003A0712" w:rsidRDefault="003A0712" w:rsidP="00127F57">
      <w:r>
        <w:rPr>
          <w:rFonts w:hint="eastAsia"/>
        </w:rPr>
        <w:t>在</w:t>
      </w:r>
      <w:r>
        <w:t>新的模型中，</w:t>
      </w:r>
      <w:r w:rsidR="00E64E0C">
        <w:rPr>
          <w:rFonts w:hint="eastAsia"/>
        </w:rPr>
        <w:t>我们</w:t>
      </w:r>
      <w:r w:rsidR="00E64E0C">
        <w:t>将上半部和下半部功能上的逻辑顺序进行了调换，</w:t>
      </w:r>
      <w:r w:rsidR="00A044E5">
        <w:rPr>
          <w:rFonts w:hint="eastAsia"/>
        </w:rPr>
        <w:t>即上半部</w:t>
      </w:r>
      <w:r w:rsidR="00A044E5">
        <w:t>中</w:t>
      </w:r>
      <w:r w:rsidR="00A044E5">
        <w:rPr>
          <w:rFonts w:hint="eastAsia"/>
        </w:rPr>
        <w:t>监控</w:t>
      </w:r>
      <w:r w:rsidR="00A044E5">
        <w:t>棋手的行棋事件，并处理棋手着法</w:t>
      </w:r>
      <w:r w:rsidR="00A044E5">
        <w:rPr>
          <w:rFonts w:hint="eastAsia"/>
        </w:rPr>
        <w:t>产生相应</w:t>
      </w:r>
      <w:r w:rsidR="00A044E5">
        <w:t>的裁判指示</w:t>
      </w:r>
      <w:r w:rsidR="00A044E5">
        <w:rPr>
          <w:rFonts w:hint="eastAsia"/>
        </w:rPr>
        <w:t>，</w:t>
      </w:r>
      <w:r w:rsidR="00A044E5">
        <w:t>下半部</w:t>
      </w:r>
      <w:r w:rsidR="00EE744B">
        <w:rPr>
          <w:rFonts w:hint="eastAsia"/>
        </w:rPr>
        <w:t>中</w:t>
      </w:r>
      <w:r w:rsidR="00A044E5">
        <w:t>向棋手发送裁判指示。</w:t>
      </w:r>
      <w:r w:rsidR="00A044E5">
        <w:rPr>
          <w:rFonts w:hint="eastAsia"/>
        </w:rPr>
        <w:t>当然，上半部</w:t>
      </w:r>
      <w:r w:rsidR="00A044E5">
        <w:t>中</w:t>
      </w:r>
      <w:r w:rsidR="00A044E5">
        <w:rPr>
          <w:rFonts w:hint="eastAsia"/>
        </w:rPr>
        <w:t>产生</w:t>
      </w:r>
      <w:r w:rsidR="00A044E5">
        <w:t>的裁判指示需要</w:t>
      </w:r>
      <w:r w:rsidR="00A044E5">
        <w:rPr>
          <w:rFonts w:hint="eastAsia"/>
        </w:rPr>
        <w:t>按照</w:t>
      </w:r>
      <w:r w:rsidR="00A044E5">
        <w:t>其</w:t>
      </w:r>
      <w:r w:rsidR="00A044E5">
        <w:rPr>
          <w:rFonts w:hint="eastAsia"/>
        </w:rPr>
        <w:t>被</w:t>
      </w:r>
      <w:r w:rsidR="00A044E5">
        <w:t>交付的目的棋手进行分割，这样</w:t>
      </w:r>
      <w:r w:rsidR="00EB4D34">
        <w:rPr>
          <w:rFonts w:hint="eastAsia"/>
        </w:rPr>
        <w:t>以</w:t>
      </w:r>
      <w:r w:rsidR="00EB4D34">
        <w:t>目的棋手为导向的</w:t>
      </w:r>
      <w:r w:rsidR="00A044E5">
        <w:rPr>
          <w:rFonts w:hint="eastAsia"/>
        </w:rPr>
        <w:t>裁判</w:t>
      </w:r>
      <w:r w:rsidR="00A044E5">
        <w:t>指示</w:t>
      </w:r>
      <w:r w:rsidR="00EB4D34">
        <w:rPr>
          <w:rFonts w:hint="eastAsia"/>
        </w:rPr>
        <w:t>分配</w:t>
      </w:r>
      <w:r w:rsidR="00EB4D34">
        <w:t>方案</w:t>
      </w:r>
      <w:r w:rsidR="00C96E37">
        <w:rPr>
          <w:rFonts w:hint="eastAsia"/>
        </w:rPr>
        <w:t>，</w:t>
      </w:r>
      <w:r w:rsidR="00EB4D34">
        <w:rPr>
          <w:rFonts w:hint="eastAsia"/>
        </w:rPr>
        <w:t>可以</w:t>
      </w:r>
      <w:r w:rsidR="00EB4D34">
        <w:t>确保</w:t>
      </w:r>
      <w:r w:rsidR="00EB4D34">
        <w:rPr>
          <w:rFonts w:hint="eastAsia"/>
        </w:rPr>
        <w:t>裁判</w:t>
      </w:r>
      <w:r w:rsidR="00EB4D34">
        <w:t>指示在</w:t>
      </w:r>
      <w:r w:rsidR="00A044E5">
        <w:t>下半部中</w:t>
      </w:r>
      <w:r w:rsidR="00A044E5">
        <w:rPr>
          <w:rFonts w:hint="eastAsia"/>
        </w:rPr>
        <w:t>被交付</w:t>
      </w:r>
      <w:r w:rsidR="00A044E5">
        <w:t>到正确的棋手手上。</w:t>
      </w:r>
    </w:p>
    <w:p w:rsidR="00A044E5" w:rsidRPr="00A044E5" w:rsidRDefault="0045635B" w:rsidP="00127F57">
      <w:pPr>
        <w:rPr>
          <w:rFonts w:hint="eastAsia"/>
        </w:rPr>
      </w:pPr>
      <w:r>
        <w:rPr>
          <w:rFonts w:hint="eastAsia"/>
        </w:rPr>
        <w:t>需要特别</w:t>
      </w:r>
      <w:r>
        <w:t>指明的是，</w:t>
      </w:r>
      <w:r>
        <w:rPr>
          <w:rFonts w:hint="eastAsia"/>
        </w:rPr>
        <w:t>因为在</w:t>
      </w:r>
      <w:r>
        <w:t>进入裁判</w:t>
      </w:r>
      <w:r>
        <w:rPr>
          <w:rFonts w:hint="eastAsia"/>
        </w:rPr>
        <w:t>角色逻辑循环后不会</w:t>
      </w:r>
      <w:r>
        <w:t>先向棋手发送指示，</w:t>
      </w:r>
      <w:r>
        <w:rPr>
          <w:rFonts w:hint="eastAsia"/>
        </w:rPr>
        <w:t>所以</w:t>
      </w:r>
      <w:r>
        <w:t>要在循环外向棋手角色发送对弈开始指示</w:t>
      </w:r>
      <w:r>
        <w:rPr>
          <w:rFonts w:hint="eastAsia"/>
        </w:rPr>
        <w:t>后</w:t>
      </w:r>
      <w:r>
        <w:t>才能进入循环过程。</w:t>
      </w:r>
    </w:p>
    <w:p w:rsidR="00ED50FD" w:rsidRDefault="00EB4D34" w:rsidP="00A3722F">
      <w:pPr>
        <w:pStyle w:val="3"/>
      </w:pPr>
      <w:r>
        <w:rPr>
          <w:rFonts w:hint="eastAsia"/>
        </w:rPr>
        <w:t>对等</w:t>
      </w:r>
      <w:r>
        <w:t>双核心交互</w:t>
      </w:r>
      <w:bookmarkStart w:id="0" w:name="_GoBack"/>
      <w:bookmarkEnd w:id="0"/>
    </w:p>
    <w:p w:rsidR="00C96E37" w:rsidRDefault="00C96E37" w:rsidP="00127F57">
      <w:r>
        <w:rPr>
          <w:rFonts w:hint="eastAsia"/>
        </w:rPr>
        <w:t>在</w:t>
      </w:r>
      <w:r>
        <w:t>计算机博弈平台对战软</w:t>
      </w:r>
      <w:r>
        <w:rPr>
          <w:rFonts w:hint="eastAsia"/>
        </w:rPr>
        <w:t>件的</w:t>
      </w:r>
      <w:r>
        <w:t>实现</w:t>
      </w:r>
      <w:r>
        <w:rPr>
          <w:rFonts w:hint="eastAsia"/>
        </w:rPr>
        <w:t>细节</w:t>
      </w:r>
      <w:r>
        <w:t>中，</w:t>
      </w:r>
      <w:r>
        <w:rPr>
          <w:rFonts w:hint="eastAsia"/>
        </w:rPr>
        <w:t>参与</w:t>
      </w:r>
      <w:r>
        <w:t>博弈活动的博弈软件往往是</w:t>
      </w:r>
      <w:r>
        <w:rPr>
          <w:rFonts w:hint="eastAsia"/>
        </w:rPr>
        <w:t>通过</w:t>
      </w:r>
      <w:r>
        <w:t>平台</w:t>
      </w:r>
      <w:r>
        <w:rPr>
          <w:rFonts w:hint="eastAsia"/>
        </w:rPr>
        <w:t>软件</w:t>
      </w:r>
      <w:r>
        <w:t>启动的子程序，</w:t>
      </w:r>
      <w:r w:rsidR="0056241B">
        <w:rPr>
          <w:rFonts w:hint="eastAsia"/>
        </w:rPr>
        <w:t>而</w:t>
      </w:r>
      <w:r w:rsidR="0056241B">
        <w:t>博弈</w:t>
      </w:r>
      <w:r w:rsidR="0056241B">
        <w:rPr>
          <w:rFonts w:hint="eastAsia"/>
        </w:rPr>
        <w:t>软件</w:t>
      </w:r>
      <w:r w:rsidR="0056241B">
        <w:t>的窗口通常会被设置为隐藏</w:t>
      </w:r>
      <w:r w:rsidR="0056241B">
        <w:rPr>
          <w:rFonts w:hint="eastAsia"/>
        </w:rPr>
        <w:t>。这样</w:t>
      </w:r>
      <w:r w:rsidR="0056241B">
        <w:t>一来，想要</w:t>
      </w:r>
      <w:r w:rsidR="0056241B">
        <w:rPr>
          <w:rFonts w:hint="eastAsia"/>
        </w:rPr>
        <w:t>通过平台</w:t>
      </w:r>
      <w:r w:rsidR="0056241B">
        <w:t>软件来获知</w:t>
      </w:r>
      <w:r w:rsidR="0056241B">
        <w:rPr>
          <w:rFonts w:hint="eastAsia"/>
        </w:rPr>
        <w:t>博弈</w:t>
      </w:r>
      <w:r w:rsidR="0056241B">
        <w:t>软件的状态就需要</w:t>
      </w:r>
      <w:r w:rsidR="0056241B">
        <w:rPr>
          <w:rFonts w:hint="eastAsia"/>
        </w:rPr>
        <w:t>博弈</w:t>
      </w:r>
      <w:r w:rsidR="0056241B">
        <w:t>软件主动向平台软件发送</w:t>
      </w:r>
      <w:r w:rsidR="0056241B">
        <w:rPr>
          <w:rFonts w:hint="eastAsia"/>
        </w:rPr>
        <w:t>调试</w:t>
      </w:r>
      <w:r w:rsidR="0056241B">
        <w:t>信息。</w:t>
      </w:r>
    </w:p>
    <w:p w:rsidR="001244D6" w:rsidRDefault="001244D6" w:rsidP="00127F57">
      <w:r>
        <w:rPr>
          <w:rFonts w:hint="eastAsia"/>
        </w:rPr>
        <w:t>从</w:t>
      </w:r>
      <w:r>
        <w:t>棋手</w:t>
      </w:r>
      <w:r>
        <w:rPr>
          <w:rFonts w:hint="eastAsia"/>
        </w:rPr>
        <w:t>行棋</w:t>
      </w:r>
      <w:r>
        <w:t>事件驱动对弈逻辑</w:t>
      </w:r>
      <w:r>
        <w:rPr>
          <w:rFonts w:hint="eastAsia"/>
        </w:rPr>
        <w:t>技术</w:t>
      </w:r>
      <w:r>
        <w:t>中可知，对博弈活动产生影响的信息只有棋手的行棋着法信息，</w:t>
      </w:r>
      <w:r>
        <w:rPr>
          <w:rFonts w:hint="eastAsia"/>
        </w:rPr>
        <w:t>所以</w:t>
      </w:r>
      <w:r>
        <w:t>我们可以将博弈软件</w:t>
      </w:r>
      <w:r>
        <w:rPr>
          <w:rFonts w:hint="eastAsia"/>
        </w:rPr>
        <w:t>的</w:t>
      </w:r>
      <w:r>
        <w:t>信息不加区分</w:t>
      </w:r>
      <w:r>
        <w:rPr>
          <w:rFonts w:hint="eastAsia"/>
        </w:rPr>
        <w:t>地</w:t>
      </w:r>
      <w:r>
        <w:t>全部认为是调试信息，</w:t>
      </w:r>
      <w:r>
        <w:rPr>
          <w:rFonts w:hint="eastAsia"/>
        </w:rPr>
        <w:t>并从其中</w:t>
      </w:r>
      <w:r>
        <w:t>提取</w:t>
      </w:r>
      <w:r>
        <w:rPr>
          <w:rFonts w:hint="eastAsia"/>
        </w:rPr>
        <w:t>棋手</w:t>
      </w:r>
      <w:r>
        <w:t>的行棋着法信息用来驱动对弈逻辑的执行。</w:t>
      </w:r>
    </w:p>
    <w:p w:rsidR="001244D6" w:rsidRPr="00C96E37" w:rsidRDefault="001244D6" w:rsidP="00127F57">
      <w:pPr>
        <w:rPr>
          <w:rFonts w:hint="eastAsia"/>
        </w:rPr>
      </w:pPr>
      <w:r>
        <w:rPr>
          <w:rFonts w:hint="eastAsia"/>
        </w:rPr>
        <w:t>在平台</w:t>
      </w:r>
      <w:r>
        <w:t>软件中，</w:t>
      </w:r>
      <w:r>
        <w:rPr>
          <w:rFonts w:hint="eastAsia"/>
        </w:rPr>
        <w:t>读取</w:t>
      </w:r>
      <w:r>
        <w:t>博弈软件</w:t>
      </w:r>
      <w:r>
        <w:rPr>
          <w:rFonts w:hint="eastAsia"/>
        </w:rPr>
        <w:t>发送</w:t>
      </w:r>
      <w:r w:rsidR="00DF1843">
        <w:t>来</w:t>
      </w:r>
      <w:r w:rsidR="00DF1843">
        <w:rPr>
          <w:rFonts w:hint="eastAsia"/>
        </w:rPr>
        <w:t>的</w:t>
      </w:r>
      <w:r>
        <w:t>数据</w:t>
      </w:r>
      <w:r>
        <w:rPr>
          <w:rFonts w:hint="eastAsia"/>
        </w:rPr>
        <w:t>是</w:t>
      </w:r>
      <w:r>
        <w:t>一个主动行为，</w:t>
      </w:r>
      <w:r w:rsidR="004D3B4C">
        <w:rPr>
          <w:rFonts w:hint="eastAsia"/>
        </w:rPr>
        <w:t>而</w:t>
      </w:r>
      <w:r w:rsidR="004D3B4C">
        <w:t>获取棋手</w:t>
      </w:r>
      <w:r w:rsidR="004D3B4C">
        <w:rPr>
          <w:rFonts w:hint="eastAsia"/>
        </w:rPr>
        <w:t>着法</w:t>
      </w:r>
      <w:r w:rsidR="004D3B4C">
        <w:t>则</w:t>
      </w:r>
      <w:r w:rsidR="004D3B4C">
        <w:rPr>
          <w:rFonts w:hint="eastAsia"/>
        </w:rPr>
        <w:t>是</w:t>
      </w:r>
      <w:r w:rsidR="004D3B4C">
        <w:t>在</w:t>
      </w:r>
      <w:r w:rsidR="004A4646">
        <w:rPr>
          <w:rFonts w:hint="eastAsia"/>
        </w:rPr>
        <w:t>读</w:t>
      </w:r>
      <w:r w:rsidR="004A4646">
        <w:rPr>
          <w:rFonts w:hint="eastAsia"/>
        </w:rPr>
        <w:lastRenderedPageBreak/>
        <w:t>取</w:t>
      </w:r>
      <w:r w:rsidR="004A4646">
        <w:t>数据</w:t>
      </w:r>
      <w:r w:rsidR="004A4646">
        <w:rPr>
          <w:rFonts w:hint="eastAsia"/>
        </w:rPr>
        <w:t>的</w:t>
      </w:r>
      <w:r w:rsidR="004A4646">
        <w:t>基础上构建的</w:t>
      </w:r>
      <w:r w:rsidR="004A4646">
        <w:rPr>
          <w:rFonts w:hint="eastAsia"/>
        </w:rPr>
        <w:t>。</w:t>
      </w:r>
      <w:r w:rsidR="004A4646">
        <w:t>至于</w:t>
      </w:r>
      <w:r w:rsidR="004A4646">
        <w:rPr>
          <w:rFonts w:hint="eastAsia"/>
        </w:rPr>
        <w:t>对</w:t>
      </w:r>
      <w:r w:rsidR="004A4646">
        <w:t>调试信息</w:t>
      </w:r>
      <w:r w:rsidR="004A4646">
        <w:rPr>
          <w:rFonts w:hint="eastAsia"/>
        </w:rPr>
        <w:t>的读取</w:t>
      </w:r>
      <w:r w:rsidR="004A4646">
        <w:t>，</w:t>
      </w:r>
      <w:r w:rsidR="004A4646">
        <w:rPr>
          <w:rFonts w:hint="eastAsia"/>
        </w:rPr>
        <w:t>由于</w:t>
      </w:r>
      <w:r w:rsidR="004A4646">
        <w:t>调试信息</w:t>
      </w:r>
      <w:r w:rsidR="004A4646">
        <w:rPr>
          <w:rFonts w:hint="eastAsia"/>
        </w:rPr>
        <w:t>是</w:t>
      </w:r>
      <w:r w:rsidR="004A4646">
        <w:t>对数据流中</w:t>
      </w:r>
      <w:r w:rsidR="004A4646">
        <w:rPr>
          <w:rFonts w:hint="eastAsia"/>
        </w:rPr>
        <w:t>棋手着法数据</w:t>
      </w:r>
      <w:r w:rsidR="004A4646">
        <w:t>过滤</w:t>
      </w:r>
      <w:r w:rsidR="004A4646">
        <w:rPr>
          <w:rFonts w:hint="eastAsia"/>
        </w:rPr>
        <w:t>后</w:t>
      </w:r>
      <w:r w:rsidR="004A4646">
        <w:t>留下的冗余数据，</w:t>
      </w:r>
      <w:r w:rsidR="004A4646">
        <w:rPr>
          <w:rFonts w:hint="eastAsia"/>
        </w:rPr>
        <w:t>所以</w:t>
      </w:r>
      <w:r w:rsidR="004A4646">
        <w:t>该功能</w:t>
      </w:r>
      <w:r w:rsidR="004A4646">
        <w:rPr>
          <w:rFonts w:hint="eastAsia"/>
        </w:rPr>
        <w:t>被</w:t>
      </w:r>
      <w:r w:rsidR="004A4646">
        <w:t>集成到获取棋手着法函数</w:t>
      </w:r>
      <w:r w:rsidR="004A4646">
        <w:rPr>
          <w:rFonts w:hint="eastAsia"/>
        </w:rPr>
        <w:t>中</w:t>
      </w:r>
      <w:r w:rsidR="004A4646">
        <w:t>。</w:t>
      </w:r>
      <w:r w:rsidR="00DF1843">
        <w:rPr>
          <w:rFonts w:hint="eastAsia"/>
        </w:rPr>
        <w:t>然而</w:t>
      </w:r>
      <w:r w:rsidR="00DF1843">
        <w:t>，</w:t>
      </w:r>
      <w:r w:rsidR="00DF1843">
        <w:rPr>
          <w:rFonts w:hint="eastAsia"/>
        </w:rPr>
        <w:t>按照裁判</w:t>
      </w:r>
      <w:r w:rsidR="00DF1843">
        <w:rPr>
          <w:rFonts w:hint="eastAsia"/>
        </w:rPr>
        <w:t>-</w:t>
      </w:r>
      <w:r w:rsidR="00DF1843">
        <w:rPr>
          <w:rFonts w:hint="eastAsia"/>
        </w:rPr>
        <w:t>棋手</w:t>
      </w:r>
      <w:r w:rsidR="00DF1843">
        <w:t>角色模型中</w:t>
      </w:r>
      <w:r w:rsidR="00DF1843">
        <w:rPr>
          <w:rFonts w:hint="eastAsia"/>
        </w:rPr>
        <w:t>的裁判</w:t>
      </w:r>
      <w:r w:rsidR="00DF1843">
        <w:t>逻辑实现的平台软件中，</w:t>
      </w:r>
      <w:r w:rsidR="00DF1843">
        <w:rPr>
          <w:rFonts w:hint="eastAsia"/>
        </w:rPr>
        <w:t>对同</w:t>
      </w:r>
      <w:r w:rsidR="00DF1843">
        <w:t>一棋手的</w:t>
      </w:r>
      <w:r w:rsidR="00DF1843">
        <w:t>获取棋手着法函数</w:t>
      </w:r>
      <w:r w:rsidR="00DF1843">
        <w:rPr>
          <w:rFonts w:hint="eastAsia"/>
        </w:rPr>
        <w:t>的</w:t>
      </w:r>
      <w:r w:rsidR="00DF1843">
        <w:t>调用</w:t>
      </w:r>
      <w:r w:rsidR="00DF1843">
        <w:rPr>
          <w:rFonts w:hint="eastAsia"/>
        </w:rPr>
        <w:t>之间</w:t>
      </w:r>
      <w:r w:rsidR="0046126A">
        <w:rPr>
          <w:rFonts w:hint="eastAsia"/>
        </w:rPr>
        <w:t>存在</w:t>
      </w:r>
      <w:r w:rsidR="0046126A">
        <w:t>着</w:t>
      </w:r>
      <w:r w:rsidR="0046126A">
        <w:rPr>
          <w:rFonts w:hint="eastAsia"/>
        </w:rPr>
        <w:t>阻塞</w:t>
      </w:r>
      <w:r w:rsidR="0046126A">
        <w:t>等待过程</w:t>
      </w:r>
      <w:r w:rsidR="00DF1843">
        <w:t>，这就造成了对调试信息获取的实时性问题</w:t>
      </w:r>
      <w:r w:rsidR="00DF1843">
        <w:rPr>
          <w:rFonts w:hint="eastAsia"/>
        </w:rPr>
        <w:t>。</w:t>
      </w:r>
      <w:r w:rsidR="0046126A">
        <w:rPr>
          <w:rFonts w:hint="eastAsia"/>
        </w:rPr>
        <w:t>正</w:t>
      </w:r>
      <w:r w:rsidR="00DF1843">
        <w:rPr>
          <w:rFonts w:hint="eastAsia"/>
        </w:rPr>
        <w:t>是因为</w:t>
      </w:r>
      <w:r w:rsidR="00DF1843">
        <w:t>这一问题，</w:t>
      </w:r>
      <w:r w:rsidR="00CF42CA">
        <w:rPr>
          <w:rFonts w:hint="eastAsia"/>
        </w:rPr>
        <w:t>才</w:t>
      </w:r>
      <w:r w:rsidR="00CF42CA">
        <w:t>提出了对等双核心交互技术。</w:t>
      </w:r>
    </w:p>
    <w:p w:rsidR="002B572A" w:rsidRDefault="00EE744B" w:rsidP="00127F57">
      <w:pPr>
        <w:rPr>
          <w:rFonts w:hint="eastAsia"/>
        </w:rPr>
      </w:pPr>
      <w:r>
        <w:rPr>
          <w:rFonts w:hint="eastAsia"/>
        </w:rPr>
        <w:t>在</w:t>
      </w:r>
      <w:r>
        <w:t>对等双核心交互技术中，需要开启</w:t>
      </w:r>
      <w:r>
        <w:rPr>
          <w:rFonts w:hint="eastAsia"/>
        </w:rPr>
        <w:t>两个</w:t>
      </w:r>
      <w:r w:rsidR="0046126A">
        <w:rPr>
          <w:rFonts w:hint="eastAsia"/>
        </w:rPr>
        <w:t>对等</w:t>
      </w:r>
      <w:r w:rsidR="0046126A">
        <w:t>的</w:t>
      </w:r>
      <w:r>
        <w:rPr>
          <w:rFonts w:hint="eastAsia"/>
        </w:rPr>
        <w:t>子</w:t>
      </w:r>
      <w:r>
        <w:t>线程</w:t>
      </w:r>
      <w:r>
        <w:rPr>
          <w:rFonts w:hint="eastAsia"/>
        </w:rPr>
        <w:t>联合构成</w:t>
      </w:r>
      <w:r>
        <w:t>裁判</w:t>
      </w:r>
      <w:r>
        <w:rPr>
          <w:rFonts w:hint="eastAsia"/>
        </w:rPr>
        <w:t>角色</w:t>
      </w:r>
      <w:r>
        <w:t>逻辑。</w:t>
      </w:r>
      <w:r>
        <w:rPr>
          <w:rFonts w:hint="eastAsia"/>
        </w:rPr>
        <w:t>在子</w:t>
      </w:r>
      <w:r>
        <w:t>线程</w:t>
      </w:r>
      <w:r>
        <w:rPr>
          <w:rFonts w:hint="eastAsia"/>
        </w:rPr>
        <w:t>函数</w:t>
      </w:r>
      <w:r>
        <w:t>中，</w:t>
      </w:r>
      <w:r>
        <w:rPr>
          <w:rFonts w:hint="eastAsia"/>
        </w:rPr>
        <w:t>以</w:t>
      </w:r>
      <w:r>
        <w:t>一个循环过程</w:t>
      </w:r>
      <w:r w:rsidR="0046126A">
        <w:rPr>
          <w:rFonts w:hint="eastAsia"/>
        </w:rPr>
        <w:t>承载</w:t>
      </w:r>
      <w:r>
        <w:rPr>
          <w:rFonts w:hint="eastAsia"/>
        </w:rPr>
        <w:t>裁判</w:t>
      </w:r>
      <w:r>
        <w:t>逻辑循环</w:t>
      </w:r>
      <w:r>
        <w:rPr>
          <w:rFonts w:hint="eastAsia"/>
        </w:rPr>
        <w:t>中的半循环</w:t>
      </w:r>
      <w:r w:rsidR="0046126A">
        <w:t>周期</w:t>
      </w:r>
      <w:r>
        <w:t>，</w:t>
      </w:r>
      <w:r w:rsidR="0046126A">
        <w:rPr>
          <w:rFonts w:hint="eastAsia"/>
        </w:rPr>
        <w:t>上</w:t>
      </w:r>
      <w:r>
        <w:rPr>
          <w:rFonts w:hint="eastAsia"/>
        </w:rPr>
        <w:t>半部</w:t>
      </w:r>
      <w:r>
        <w:t>中</w:t>
      </w:r>
      <w:r>
        <w:rPr>
          <w:rFonts w:hint="eastAsia"/>
        </w:rPr>
        <w:t>监控</w:t>
      </w:r>
      <w:r>
        <w:t>棋手的行棋事件，并处理棋手着法</w:t>
      </w:r>
      <w:r>
        <w:rPr>
          <w:rFonts w:hint="eastAsia"/>
        </w:rPr>
        <w:t>产生相应</w:t>
      </w:r>
      <w:r>
        <w:t>的裁判指示</w:t>
      </w:r>
      <w:r>
        <w:rPr>
          <w:rFonts w:hint="eastAsia"/>
        </w:rPr>
        <w:t>，</w:t>
      </w:r>
      <w:r>
        <w:t>下半部向棋手发送裁判指示。</w:t>
      </w:r>
      <w:r w:rsidR="002B572A">
        <w:rPr>
          <w:rFonts w:hint="eastAsia"/>
        </w:rPr>
        <w:t>上半部</w:t>
      </w:r>
      <w:r w:rsidR="002B572A">
        <w:t>中</w:t>
      </w:r>
      <w:r w:rsidR="002B572A">
        <w:rPr>
          <w:rFonts w:hint="eastAsia"/>
        </w:rPr>
        <w:t>监控</w:t>
      </w:r>
      <w:r w:rsidR="002B572A">
        <w:t>的棋手行棋事件驱动裁判角色逻辑的执行，下半部中</w:t>
      </w:r>
      <w:r w:rsidR="002B572A">
        <w:rPr>
          <w:rFonts w:hint="eastAsia"/>
        </w:rPr>
        <w:t>发送</w:t>
      </w:r>
      <w:r w:rsidR="002B572A">
        <w:t>的裁判指示完成</w:t>
      </w:r>
      <w:r w:rsidR="002B572A">
        <w:rPr>
          <w:rFonts w:hint="eastAsia"/>
        </w:rPr>
        <w:t>裁判</w:t>
      </w:r>
      <w:r w:rsidR="002B572A">
        <w:t>逻辑循环阶段的切换</w:t>
      </w:r>
      <w:r w:rsidR="002B572A">
        <w:rPr>
          <w:rFonts w:hint="eastAsia"/>
        </w:rPr>
        <w:t>，</w:t>
      </w:r>
      <w:r w:rsidR="002B572A">
        <w:t>循环过程保证实时读取</w:t>
      </w:r>
      <w:r w:rsidR="002B572A">
        <w:rPr>
          <w:rFonts w:hint="eastAsia"/>
        </w:rPr>
        <w:t>博弈</w:t>
      </w:r>
      <w:r w:rsidR="002B572A">
        <w:t>软件调试信息。</w:t>
      </w:r>
    </w:p>
    <w:p w:rsidR="00C96E37" w:rsidRPr="00DF1843" w:rsidRDefault="002B572A" w:rsidP="00127F57">
      <w:pPr>
        <w:rPr>
          <w:rFonts w:hint="eastAsia"/>
        </w:rPr>
      </w:pPr>
      <w:r>
        <w:rPr>
          <w:rFonts w:hint="eastAsia"/>
        </w:rPr>
        <w:t>正是这样</w:t>
      </w:r>
      <w:r>
        <w:t>，以</w:t>
      </w:r>
      <w:r w:rsidR="0046126A">
        <w:t>棋手</w:t>
      </w:r>
      <w:r w:rsidR="0046126A">
        <w:rPr>
          <w:rFonts w:hint="eastAsia"/>
        </w:rPr>
        <w:t>行棋</w:t>
      </w:r>
      <w:r w:rsidR="0046126A">
        <w:t>事件驱动对弈逻辑</w:t>
      </w:r>
      <w:r w:rsidR="0046126A">
        <w:rPr>
          <w:rFonts w:hint="eastAsia"/>
        </w:rPr>
        <w:t>技术</w:t>
      </w:r>
      <w:r w:rsidR="0046126A">
        <w:rPr>
          <w:rFonts w:hint="eastAsia"/>
        </w:rPr>
        <w:t>做</w:t>
      </w:r>
      <w:r w:rsidR="0046126A">
        <w:t>基础，</w:t>
      </w:r>
      <w:r w:rsidR="0046126A">
        <w:rPr>
          <w:rFonts w:hint="eastAsia"/>
        </w:rPr>
        <w:t>配合</w:t>
      </w:r>
      <w:r w:rsidR="0046126A" w:rsidRPr="00EB4D34">
        <w:rPr>
          <w:rFonts w:hint="eastAsia"/>
        </w:rPr>
        <w:t>目的棋手导向裁判指示分配</w:t>
      </w:r>
      <w:r w:rsidR="0046126A">
        <w:rPr>
          <w:rFonts w:hint="eastAsia"/>
        </w:rPr>
        <w:t>技术</w:t>
      </w:r>
      <w:r w:rsidR="0046126A">
        <w:t>，</w:t>
      </w:r>
      <w:r w:rsidR="0046126A">
        <w:rPr>
          <w:rFonts w:hint="eastAsia"/>
        </w:rPr>
        <w:t>对等</w:t>
      </w:r>
      <w:r w:rsidR="0046126A">
        <w:t>双核心交互技术可以</w:t>
      </w:r>
      <w:r w:rsidR="0046126A">
        <w:rPr>
          <w:rFonts w:hint="eastAsia"/>
        </w:rPr>
        <w:t>准确</w:t>
      </w:r>
      <w:r w:rsidR="0046126A">
        <w:t>的完成</w:t>
      </w:r>
      <w:r w:rsidR="0046126A">
        <w:rPr>
          <w:rFonts w:hint="eastAsia"/>
        </w:rPr>
        <w:t>裁判角色</w:t>
      </w:r>
      <w:r w:rsidR="0046126A">
        <w:t>逻辑循环中两个阶段</w:t>
      </w:r>
      <w:r w:rsidR="0046126A">
        <w:rPr>
          <w:rFonts w:hint="eastAsia"/>
        </w:rPr>
        <w:t>间</w:t>
      </w:r>
      <w:r w:rsidR="0046126A">
        <w:t>的切换，</w:t>
      </w:r>
      <w:r w:rsidR="0046126A">
        <w:rPr>
          <w:rFonts w:hint="eastAsia"/>
        </w:rPr>
        <w:t>并</w:t>
      </w:r>
      <w:r w:rsidR="0046126A">
        <w:t>能达</w:t>
      </w:r>
      <w:r w:rsidR="0046126A">
        <w:rPr>
          <w:rFonts w:hint="eastAsia"/>
        </w:rPr>
        <w:t>成</w:t>
      </w:r>
      <w:r w:rsidR="0046126A">
        <w:t>实时获取</w:t>
      </w:r>
      <w:r w:rsidR="0046126A">
        <w:rPr>
          <w:rFonts w:hint="eastAsia"/>
        </w:rPr>
        <w:t>博弈软件</w:t>
      </w:r>
      <w:r w:rsidR="0046126A">
        <w:t>调试信息的目的</w:t>
      </w:r>
      <w:r w:rsidR="0046126A">
        <w:rPr>
          <w:rFonts w:hint="eastAsia"/>
        </w:rPr>
        <w:t>。</w:t>
      </w:r>
    </w:p>
    <w:p w:rsidR="00ED50FD" w:rsidRDefault="00ED50FD" w:rsidP="00127F57">
      <w:pPr>
        <w:pStyle w:val="2"/>
      </w:pPr>
      <w:r>
        <w:rPr>
          <w:rFonts w:hint="eastAsia"/>
        </w:rPr>
        <w:t>结语</w:t>
      </w:r>
    </w:p>
    <w:p w:rsidR="00ED50FD" w:rsidRPr="00670433" w:rsidRDefault="002B572A" w:rsidP="00670433">
      <w:pPr>
        <w:rPr>
          <w:rFonts w:hint="eastAsia"/>
        </w:rPr>
      </w:pPr>
      <w:r>
        <w:rPr>
          <w:rFonts w:hint="eastAsia"/>
        </w:rPr>
        <w:t>裁判</w:t>
      </w:r>
      <w:r>
        <w:rPr>
          <w:rFonts w:hint="eastAsia"/>
        </w:rPr>
        <w:t>-</w:t>
      </w:r>
      <w:r>
        <w:rPr>
          <w:rFonts w:hint="eastAsia"/>
        </w:rPr>
        <w:t>棋手</w:t>
      </w:r>
      <w:r>
        <w:t>角色模型是</w:t>
      </w:r>
      <w:r>
        <w:rPr>
          <w:rFonts w:hint="eastAsia"/>
        </w:rPr>
        <w:t>为了</w:t>
      </w:r>
      <w:r>
        <w:t>实现计算机博弈平台软件而创造的工具，</w:t>
      </w:r>
      <w:r>
        <w:rPr>
          <w:rFonts w:hint="eastAsia"/>
        </w:rPr>
        <w:t>它完成</w:t>
      </w:r>
      <w:r>
        <w:t>了对真实的博弈活动的</w:t>
      </w:r>
      <w:r w:rsidR="00670433">
        <w:rPr>
          <w:rFonts w:hint="eastAsia"/>
        </w:rPr>
        <w:t>抽象</w:t>
      </w:r>
      <w:r>
        <w:rPr>
          <w:rFonts w:hint="eastAsia"/>
        </w:rPr>
        <w:t>，</w:t>
      </w:r>
      <w:r w:rsidR="00670433">
        <w:t>具有良好的</w:t>
      </w:r>
      <w:r w:rsidR="00670433">
        <w:rPr>
          <w:rFonts w:hint="eastAsia"/>
        </w:rPr>
        <w:t>通用性</w:t>
      </w:r>
      <w:r w:rsidR="00670433">
        <w:t>和</w:t>
      </w:r>
      <w:r w:rsidR="00670433">
        <w:rPr>
          <w:rFonts w:hint="eastAsia"/>
        </w:rPr>
        <w:t>可</w:t>
      </w:r>
      <w:r w:rsidR="00670433">
        <w:t>扩展</w:t>
      </w:r>
      <w:r w:rsidR="00670433">
        <w:rPr>
          <w:rFonts w:hint="eastAsia"/>
        </w:rPr>
        <w:t>性</w:t>
      </w:r>
      <w:r w:rsidR="00670433">
        <w:t>。</w:t>
      </w:r>
      <w:r w:rsidR="00670433">
        <w:rPr>
          <w:rFonts w:hint="eastAsia"/>
        </w:rPr>
        <w:t>应用该</w:t>
      </w:r>
      <w:r w:rsidR="00670433">
        <w:t>模型</w:t>
      </w:r>
      <w:r w:rsidR="00670433">
        <w:rPr>
          <w:rFonts w:hint="eastAsia"/>
        </w:rPr>
        <w:t>并非</w:t>
      </w:r>
      <w:r w:rsidR="00670433">
        <w:t>只能实现博弈软件与博弈软件之间的对弈，</w:t>
      </w:r>
      <w:r w:rsidR="00670433">
        <w:rPr>
          <w:rFonts w:hint="eastAsia"/>
        </w:rPr>
        <w:t>还能</w:t>
      </w:r>
      <w:r w:rsidR="00670433">
        <w:t>实现</w:t>
      </w:r>
      <w:r w:rsidR="00670433">
        <w:rPr>
          <w:rFonts w:hint="eastAsia"/>
        </w:rPr>
        <w:t>博弈软件</w:t>
      </w:r>
      <w:r w:rsidR="00670433">
        <w:t>与自然人之间对弈、自然人与自然人之间对弈、</w:t>
      </w:r>
      <w:r w:rsidR="00670433">
        <w:rPr>
          <w:rFonts w:hint="eastAsia"/>
        </w:rPr>
        <w:t>跨</w:t>
      </w:r>
      <w:r w:rsidR="00670433">
        <w:t>网络对弈等多种对弈模式。</w:t>
      </w:r>
      <w:r w:rsidR="00670433">
        <w:rPr>
          <w:rFonts w:hint="eastAsia"/>
        </w:rPr>
        <w:t>不仅如此</w:t>
      </w:r>
      <w:r w:rsidR="00670433">
        <w:t>，裁判</w:t>
      </w:r>
      <w:r w:rsidR="00670433">
        <w:rPr>
          <w:rFonts w:hint="eastAsia"/>
        </w:rPr>
        <w:t>-</w:t>
      </w:r>
      <w:r w:rsidR="00670433">
        <w:rPr>
          <w:rFonts w:hint="eastAsia"/>
        </w:rPr>
        <w:t>棋手</w:t>
      </w:r>
      <w:r w:rsidR="00670433">
        <w:t>角色</w:t>
      </w:r>
      <w:r w:rsidR="00670433">
        <w:rPr>
          <w:rFonts w:hint="eastAsia"/>
        </w:rPr>
        <w:t>模型</w:t>
      </w:r>
      <w:r w:rsidR="00670433">
        <w:t>的思想</w:t>
      </w:r>
      <w:r w:rsidR="00670433">
        <w:rPr>
          <w:rFonts w:hint="eastAsia"/>
        </w:rPr>
        <w:t>也</w:t>
      </w:r>
      <w:r w:rsidR="00670433">
        <w:t>可以</w:t>
      </w:r>
      <w:r w:rsidR="00670433">
        <w:rPr>
          <w:rFonts w:hint="eastAsia"/>
        </w:rPr>
        <w:t>应</w:t>
      </w:r>
      <w:r w:rsidR="00670433">
        <w:t>用于多</w:t>
      </w:r>
      <w:r w:rsidR="00670433">
        <w:rPr>
          <w:rFonts w:hint="eastAsia"/>
        </w:rPr>
        <w:t>棋手</w:t>
      </w:r>
      <w:r w:rsidR="00670433">
        <w:t>博弈</w:t>
      </w:r>
      <w:r w:rsidR="00670433">
        <w:rPr>
          <w:rFonts w:hint="eastAsia"/>
        </w:rPr>
        <w:t>平台</w:t>
      </w:r>
      <w:r w:rsidR="00670433">
        <w:t>的构建。</w:t>
      </w:r>
    </w:p>
    <w:p w:rsidR="00930FAD" w:rsidRPr="005C68AC" w:rsidRDefault="00930FAD" w:rsidP="005C68AC">
      <w:pPr>
        <w:ind w:firstLineChars="0" w:firstLine="0"/>
        <w:jc w:val="center"/>
        <w:rPr>
          <w:b/>
          <w:sz w:val="32"/>
          <w:szCs w:val="32"/>
        </w:rPr>
      </w:pPr>
      <w:r w:rsidRPr="005C68AC">
        <w:rPr>
          <w:rFonts w:hint="eastAsia"/>
          <w:b/>
          <w:sz w:val="32"/>
          <w:szCs w:val="32"/>
        </w:rPr>
        <w:t>参考文献</w:t>
      </w:r>
    </w:p>
    <w:p w:rsidR="00930FAD" w:rsidRPr="001E431A" w:rsidRDefault="00930FAD" w:rsidP="005C68AC">
      <w:pPr>
        <w:ind w:firstLineChars="0" w:firstLine="0"/>
      </w:pPr>
      <w:r w:rsidRPr="001E431A">
        <w:rPr>
          <w:rFonts w:hint="eastAsia"/>
        </w:rPr>
        <w:t>[1]</w:t>
      </w:r>
      <w:r w:rsidRPr="001E431A">
        <w:t xml:space="preserve"> </w:t>
      </w:r>
      <w:r w:rsidRPr="001E431A">
        <w:rPr>
          <w:rFonts w:hint="eastAsia"/>
        </w:rPr>
        <w:t>徐心和</w:t>
      </w:r>
      <w:r w:rsidRPr="001E431A">
        <w:t>，徐长明</w:t>
      </w:r>
      <w:r w:rsidRPr="001E431A">
        <w:rPr>
          <w:rFonts w:hint="eastAsia"/>
        </w:rPr>
        <w:t xml:space="preserve">. </w:t>
      </w:r>
      <w:r w:rsidRPr="001E431A">
        <w:rPr>
          <w:rFonts w:hint="eastAsia"/>
        </w:rPr>
        <w:t>计算机</w:t>
      </w:r>
      <w:r w:rsidRPr="001E431A">
        <w:t>博弈原理与方法学</w:t>
      </w:r>
      <w:r w:rsidRPr="001E431A">
        <w:rPr>
          <w:rFonts w:hint="eastAsia"/>
        </w:rPr>
        <w:t>概述</w:t>
      </w:r>
      <w:r w:rsidRPr="001E431A">
        <w:rPr>
          <w:rFonts w:hint="eastAsia"/>
        </w:rPr>
        <w:t xml:space="preserve">. </w:t>
      </w:r>
      <w:r w:rsidRPr="001E431A">
        <w:rPr>
          <w:rFonts w:hint="eastAsia"/>
        </w:rPr>
        <w:t>中国</w:t>
      </w:r>
      <w:r w:rsidRPr="001E431A">
        <w:t>人工智能进展，</w:t>
      </w:r>
      <w:r w:rsidRPr="001E431A">
        <w:rPr>
          <w:rFonts w:hint="eastAsia"/>
        </w:rPr>
        <w:t>2009</w:t>
      </w:r>
      <w:r w:rsidR="00EF7EF7" w:rsidRPr="001E431A">
        <w:t>.</w:t>
      </w:r>
    </w:p>
    <w:p w:rsidR="00930FAD" w:rsidRPr="00187349" w:rsidRDefault="00930FAD" w:rsidP="005C68AC">
      <w:pPr>
        <w:ind w:firstLineChars="0" w:firstLine="0"/>
      </w:pPr>
    </w:p>
    <w:sectPr w:rsidR="00930FAD" w:rsidRPr="0018734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5F026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2520E96"/>
    <w:multiLevelType w:val="multilevel"/>
    <w:tmpl w:val="47E0BC7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3)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D15753D"/>
    <w:multiLevelType w:val="multilevel"/>
    <w:tmpl w:val="F5F4261A"/>
    <w:lvl w:ilvl="0">
      <w:numFmt w:val="decimal"/>
      <w:pStyle w:val="2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3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32482DA2"/>
    <w:multiLevelType w:val="hybridMultilevel"/>
    <w:tmpl w:val="8878D408"/>
    <w:lvl w:ilvl="0" w:tplc="67A20F2C"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DF3671D"/>
    <w:multiLevelType w:val="hybridMultilevel"/>
    <w:tmpl w:val="B14E768E"/>
    <w:lvl w:ilvl="0" w:tplc="C05893F4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F387BE9"/>
    <w:multiLevelType w:val="multilevel"/>
    <w:tmpl w:val="EAF09E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3"/>
  </w:num>
  <w:num w:numId="5">
    <w:abstractNumId w:val="2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27E4"/>
    <w:rsid w:val="00074608"/>
    <w:rsid w:val="00082F73"/>
    <w:rsid w:val="000B3FB3"/>
    <w:rsid w:val="000F6D1B"/>
    <w:rsid w:val="001244D6"/>
    <w:rsid w:val="00127F57"/>
    <w:rsid w:val="00164024"/>
    <w:rsid w:val="00164F82"/>
    <w:rsid w:val="00187349"/>
    <w:rsid w:val="001965C6"/>
    <w:rsid w:val="001C212A"/>
    <w:rsid w:val="001E431A"/>
    <w:rsid w:val="00225AEE"/>
    <w:rsid w:val="00273924"/>
    <w:rsid w:val="002B572A"/>
    <w:rsid w:val="002C156F"/>
    <w:rsid w:val="002E30DF"/>
    <w:rsid w:val="00300CE1"/>
    <w:rsid w:val="00311E44"/>
    <w:rsid w:val="003126DB"/>
    <w:rsid w:val="00326EE1"/>
    <w:rsid w:val="00331375"/>
    <w:rsid w:val="003316E5"/>
    <w:rsid w:val="00334159"/>
    <w:rsid w:val="003547DE"/>
    <w:rsid w:val="003A0712"/>
    <w:rsid w:val="003A68EE"/>
    <w:rsid w:val="003E0A70"/>
    <w:rsid w:val="003E1978"/>
    <w:rsid w:val="00406A7C"/>
    <w:rsid w:val="00442AAA"/>
    <w:rsid w:val="0045635B"/>
    <w:rsid w:val="0046126A"/>
    <w:rsid w:val="00463CE3"/>
    <w:rsid w:val="0049510A"/>
    <w:rsid w:val="004A4646"/>
    <w:rsid w:val="004D3B4C"/>
    <w:rsid w:val="00522C2B"/>
    <w:rsid w:val="005253F3"/>
    <w:rsid w:val="00535E7C"/>
    <w:rsid w:val="00556D4F"/>
    <w:rsid w:val="0056241B"/>
    <w:rsid w:val="0057447F"/>
    <w:rsid w:val="00590C6E"/>
    <w:rsid w:val="005C68AC"/>
    <w:rsid w:val="005D05E2"/>
    <w:rsid w:val="00622347"/>
    <w:rsid w:val="006274A5"/>
    <w:rsid w:val="0063324A"/>
    <w:rsid w:val="00647B05"/>
    <w:rsid w:val="00652247"/>
    <w:rsid w:val="0065563D"/>
    <w:rsid w:val="00670433"/>
    <w:rsid w:val="00670AB0"/>
    <w:rsid w:val="006717F3"/>
    <w:rsid w:val="0067743F"/>
    <w:rsid w:val="006831F7"/>
    <w:rsid w:val="00693FAF"/>
    <w:rsid w:val="00697B27"/>
    <w:rsid w:val="00712F13"/>
    <w:rsid w:val="007512CD"/>
    <w:rsid w:val="007D27E4"/>
    <w:rsid w:val="007E26FB"/>
    <w:rsid w:val="007F3191"/>
    <w:rsid w:val="007F56C7"/>
    <w:rsid w:val="008030CA"/>
    <w:rsid w:val="008058E9"/>
    <w:rsid w:val="00831606"/>
    <w:rsid w:val="00834D5C"/>
    <w:rsid w:val="00851025"/>
    <w:rsid w:val="008808F9"/>
    <w:rsid w:val="008A1CEB"/>
    <w:rsid w:val="008C45EF"/>
    <w:rsid w:val="008C6F2D"/>
    <w:rsid w:val="008D385E"/>
    <w:rsid w:val="008D3B3D"/>
    <w:rsid w:val="008F0A0B"/>
    <w:rsid w:val="00917C99"/>
    <w:rsid w:val="00930FAD"/>
    <w:rsid w:val="00950EB1"/>
    <w:rsid w:val="009631D0"/>
    <w:rsid w:val="0098069B"/>
    <w:rsid w:val="009C7086"/>
    <w:rsid w:val="00A044E5"/>
    <w:rsid w:val="00A3722F"/>
    <w:rsid w:val="00A820C1"/>
    <w:rsid w:val="00AA6A80"/>
    <w:rsid w:val="00AB66B7"/>
    <w:rsid w:val="00AE41B1"/>
    <w:rsid w:val="00AF05C6"/>
    <w:rsid w:val="00B02375"/>
    <w:rsid w:val="00B24AA6"/>
    <w:rsid w:val="00B35ABD"/>
    <w:rsid w:val="00B46C6B"/>
    <w:rsid w:val="00B674D9"/>
    <w:rsid w:val="00B72907"/>
    <w:rsid w:val="00BA6C6D"/>
    <w:rsid w:val="00BA7757"/>
    <w:rsid w:val="00C22739"/>
    <w:rsid w:val="00C96E37"/>
    <w:rsid w:val="00CF42CA"/>
    <w:rsid w:val="00D37761"/>
    <w:rsid w:val="00D40785"/>
    <w:rsid w:val="00D64761"/>
    <w:rsid w:val="00D94BD8"/>
    <w:rsid w:val="00DF1843"/>
    <w:rsid w:val="00DF3C06"/>
    <w:rsid w:val="00E432C9"/>
    <w:rsid w:val="00E64E0C"/>
    <w:rsid w:val="00E667B7"/>
    <w:rsid w:val="00E825B8"/>
    <w:rsid w:val="00EB4D34"/>
    <w:rsid w:val="00ED50FD"/>
    <w:rsid w:val="00EE744B"/>
    <w:rsid w:val="00EF7EF7"/>
    <w:rsid w:val="00F21CCF"/>
    <w:rsid w:val="00F229FA"/>
    <w:rsid w:val="00F33060"/>
    <w:rsid w:val="00F50002"/>
    <w:rsid w:val="00F67865"/>
    <w:rsid w:val="00FB769B"/>
    <w:rsid w:val="00FC5835"/>
    <w:rsid w:val="00FD5C00"/>
    <w:rsid w:val="00FE1A4A"/>
    <w:rsid w:val="00FE72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42A1968-AA60-4505-9C82-2316AA94C6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27F57"/>
    <w:pPr>
      <w:widowControl w:val="0"/>
      <w:ind w:firstLineChars="200" w:firstLine="420"/>
      <w:jc w:val="both"/>
    </w:pPr>
    <w:rPr>
      <w:rFonts w:ascii="Times New Roman" w:hAnsi="Times New Roman"/>
      <w:szCs w:val="21"/>
    </w:rPr>
  </w:style>
  <w:style w:type="paragraph" w:styleId="1">
    <w:name w:val="heading 1"/>
    <w:basedOn w:val="a"/>
    <w:next w:val="a"/>
    <w:link w:val="1Char"/>
    <w:uiPriority w:val="9"/>
    <w:qFormat/>
    <w:rsid w:val="00127F57"/>
    <w:pPr>
      <w:keepNext/>
      <w:keepLines/>
      <w:spacing w:before="340" w:after="330" w:line="578" w:lineRule="auto"/>
      <w:ind w:firstLineChars="0" w:firstLine="0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27F57"/>
    <w:pPr>
      <w:keepNext/>
      <w:keepLines/>
      <w:numPr>
        <w:numId w:val="5"/>
      </w:numPr>
      <w:spacing w:before="260" w:after="260" w:line="416" w:lineRule="auto"/>
      <w:ind w:firstLineChars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3722F"/>
    <w:pPr>
      <w:keepNext/>
      <w:keepLines/>
      <w:numPr>
        <w:ilvl w:val="1"/>
        <w:numId w:val="5"/>
      </w:numPr>
      <w:spacing w:before="260" w:after="260" w:line="360" w:lineRule="auto"/>
      <w:ind w:left="567" w:firstLineChars="0"/>
      <w:outlineLvl w:val="2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basedOn w:val="a0"/>
    <w:link w:val="3"/>
    <w:uiPriority w:val="9"/>
    <w:rsid w:val="00A3722F"/>
    <w:rPr>
      <w:rFonts w:ascii="Times New Roman" w:hAnsi="Times New Roman"/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127F57"/>
    <w:rPr>
      <w:rFonts w:ascii="Times New Roman" w:hAnsi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27F5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3">
    <w:name w:val="Placeholder Text"/>
    <w:basedOn w:val="a0"/>
    <w:uiPriority w:val="99"/>
    <w:semiHidden/>
    <w:rsid w:val="00556D4F"/>
    <w:rPr>
      <w:color w:val="808080"/>
    </w:rPr>
  </w:style>
  <w:style w:type="paragraph" w:styleId="a4">
    <w:name w:val="Normal (Web)"/>
    <w:basedOn w:val="a"/>
    <w:uiPriority w:val="99"/>
    <w:unhideWhenUsed/>
    <w:rsid w:val="00556D4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caption"/>
    <w:basedOn w:val="a"/>
    <w:next w:val="a"/>
    <w:uiPriority w:val="35"/>
    <w:unhideWhenUsed/>
    <w:qFormat/>
    <w:rsid w:val="00F67865"/>
    <w:pPr>
      <w:jc w:val="center"/>
    </w:pPr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w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9457FA-12E0-4820-89E2-47DE83BCDA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7</TotalTime>
  <Pages>5</Pages>
  <Words>686</Words>
  <Characters>3911</Characters>
  <Application>Microsoft Office Word</Application>
  <DocSecurity>0</DocSecurity>
  <Lines>32</Lines>
  <Paragraphs>9</Paragraphs>
  <ScaleCrop>false</ScaleCrop>
  <Company> </Company>
  <LinksUpToDate>false</LinksUpToDate>
  <CharactersWithSpaces>45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尹伟和</dc:creator>
  <cp:keywords/>
  <dc:description/>
  <cp:lastModifiedBy>尹伟和</cp:lastModifiedBy>
  <cp:revision>39</cp:revision>
  <dcterms:created xsi:type="dcterms:W3CDTF">2014-10-10T08:36:00Z</dcterms:created>
  <dcterms:modified xsi:type="dcterms:W3CDTF">2014-10-26T05:06:00Z</dcterms:modified>
</cp:coreProperties>
</file>